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F86533" w14:textId="77777777" w:rsidR="00B11F42" w:rsidRDefault="00342258" w:rsidP="009A4779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0</w:t>
      </w:r>
      <w:r w:rsidR="008456E7">
        <w:rPr>
          <w:rFonts w:ascii="Courier New" w:hAnsi="Courier New" w:cs="Courier New"/>
          <w:sz w:val="28"/>
          <w:szCs w:val="28"/>
        </w:rPr>
        <w:t>8</w:t>
      </w:r>
    </w:p>
    <w:p w14:paraId="2B4F33A4" w14:textId="77777777" w:rsidR="009A4779" w:rsidRPr="005378B8" w:rsidRDefault="008456E7" w:rsidP="009A4779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мпьютерное время </w:t>
      </w:r>
    </w:p>
    <w:p w14:paraId="187CD374" w14:textId="77777777" w:rsidR="00342258" w:rsidRPr="00A82D38" w:rsidRDefault="00342258" w:rsidP="009A4779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C</w:t>
      </w:r>
      <w:r w:rsidRPr="00A82D38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ИТ-3</w:t>
      </w:r>
    </w:p>
    <w:p w14:paraId="07C8B773" w14:textId="77777777" w:rsidR="009A4779" w:rsidRDefault="00342258" w:rsidP="009A4779">
      <w:pPr>
        <w:rPr>
          <w:rFonts w:ascii="Courier New" w:hAnsi="Courier New" w:cs="Courier New"/>
          <w:sz w:val="28"/>
          <w:szCs w:val="28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>Задание 01</w:t>
      </w:r>
      <w:r w:rsidR="009A4779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="0046545B" w:rsidRPr="0046545B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 w:rsidR="0046545B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="009A4779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3A3273FF" w14:textId="77777777" w:rsidR="008456E7" w:rsidRDefault="009F2DFE" w:rsidP="00395FD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5035B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035B3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8</w:t>
      </w:r>
      <w:r w:rsidRPr="005035B3">
        <w:rPr>
          <w:rFonts w:ascii="Courier New" w:hAnsi="Courier New" w:cs="Courier New"/>
          <w:b/>
          <w:sz w:val="28"/>
          <w:szCs w:val="28"/>
        </w:rPr>
        <w:t>_0</w:t>
      </w: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sz w:val="28"/>
          <w:szCs w:val="28"/>
        </w:rPr>
        <w:t>.</w:t>
      </w:r>
    </w:p>
    <w:p w14:paraId="3C98C079" w14:textId="77777777" w:rsidR="008456E7" w:rsidRDefault="009F2DFE" w:rsidP="00395FD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ложение</w:t>
      </w:r>
      <w:r w:rsidRPr="009F2DFE">
        <w:rPr>
          <w:rFonts w:ascii="Courier New" w:hAnsi="Courier New" w:cs="Courier New"/>
          <w:b/>
          <w:sz w:val="28"/>
          <w:szCs w:val="28"/>
        </w:rPr>
        <w:t xml:space="preserve"> </w:t>
      </w:r>
      <w:r w:rsidRPr="005035B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035B3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8</w:t>
      </w:r>
      <w:r w:rsidRPr="005035B3">
        <w:rPr>
          <w:rFonts w:ascii="Courier New" w:hAnsi="Courier New" w:cs="Courier New"/>
          <w:b/>
          <w:sz w:val="28"/>
          <w:szCs w:val="28"/>
        </w:rPr>
        <w:t>_0</w:t>
      </w:r>
      <w:r>
        <w:rPr>
          <w:rFonts w:ascii="Courier New" w:hAnsi="Courier New" w:cs="Courier New"/>
          <w:b/>
          <w:sz w:val="28"/>
          <w:szCs w:val="28"/>
        </w:rPr>
        <w:t xml:space="preserve">1 </w:t>
      </w:r>
      <w:r>
        <w:rPr>
          <w:rFonts w:ascii="Courier New" w:hAnsi="Courier New" w:cs="Courier New"/>
          <w:sz w:val="28"/>
          <w:szCs w:val="28"/>
        </w:rPr>
        <w:t>выводит на консоль</w:t>
      </w:r>
      <w:r w:rsidR="00917AC1">
        <w:rPr>
          <w:rFonts w:ascii="Courier New" w:hAnsi="Courier New" w:cs="Courier New"/>
          <w:sz w:val="28"/>
          <w:szCs w:val="28"/>
        </w:rPr>
        <w:t xml:space="preserve"> текущую </w:t>
      </w:r>
      <w:r>
        <w:rPr>
          <w:rFonts w:ascii="Courier New" w:hAnsi="Courier New" w:cs="Courier New"/>
          <w:sz w:val="28"/>
          <w:szCs w:val="28"/>
        </w:rPr>
        <w:t xml:space="preserve"> локальную  дату и время в формате </w:t>
      </w:r>
      <w:r w:rsidRPr="009F2DFE">
        <w:rPr>
          <w:rFonts w:ascii="Courier New" w:hAnsi="Courier New" w:cs="Courier New"/>
          <w:b/>
          <w:i/>
          <w:sz w:val="28"/>
          <w:szCs w:val="28"/>
        </w:rPr>
        <w:t>дд.мм.ггг чч:мин:сек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4B1CBCB2" w14:textId="77777777" w:rsidR="00917AC1" w:rsidRDefault="00917AC1" w:rsidP="00917AC1">
      <w:pPr>
        <w:pStyle w:val="a3"/>
        <w:ind w:left="0"/>
        <w:rPr>
          <w:rFonts w:ascii="Courier New" w:hAnsi="Courier New" w:cs="Courier New"/>
          <w:b/>
          <w:sz w:val="28"/>
          <w:szCs w:val="28"/>
          <w:u w:val="single"/>
        </w:rPr>
      </w:pPr>
    </w:p>
    <w:p w14:paraId="287FD13B" w14:textId="77777777" w:rsidR="00917AC1" w:rsidRDefault="00917AC1" w:rsidP="00917AC1">
      <w:pPr>
        <w:pStyle w:val="a3"/>
        <w:ind w:left="0"/>
        <w:rPr>
          <w:rFonts w:ascii="Courier New" w:hAnsi="Courier New" w:cs="Courier New"/>
          <w:b/>
          <w:sz w:val="28"/>
          <w:szCs w:val="28"/>
          <w:u w:val="single"/>
        </w:rPr>
      </w:pPr>
    </w:p>
    <w:p w14:paraId="4A8A92BC" w14:textId="77777777" w:rsidR="00917AC1" w:rsidRDefault="00917AC1" w:rsidP="00917AC1">
      <w:pPr>
        <w:pStyle w:val="a3"/>
        <w:ind w:left="0"/>
        <w:rPr>
          <w:rFonts w:ascii="Courier New" w:hAnsi="Courier New" w:cs="Courier New"/>
          <w:b/>
          <w:sz w:val="28"/>
          <w:szCs w:val="28"/>
        </w:rPr>
      </w:pPr>
      <w:r w:rsidRPr="00917AC1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  <w:r w:rsidRPr="00917AC1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917AC1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Windows</w:t>
      </w:r>
      <w:r w:rsidRPr="00917AC1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12C0905" w14:textId="77777777" w:rsidR="00917AC1" w:rsidRPr="00917AC1" w:rsidRDefault="00917AC1" w:rsidP="00917AC1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14:paraId="5162CCAC" w14:textId="77777777" w:rsidR="00F60AA8" w:rsidRDefault="00917AC1" w:rsidP="00917A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5035B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035B3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8</w:t>
      </w:r>
      <w:r w:rsidRPr="005035B3">
        <w:rPr>
          <w:rFonts w:ascii="Courier New" w:hAnsi="Courier New" w:cs="Courier New"/>
          <w:b/>
          <w:sz w:val="28"/>
          <w:szCs w:val="28"/>
        </w:rPr>
        <w:t>_0</w:t>
      </w:r>
      <w:r>
        <w:rPr>
          <w:rFonts w:ascii="Courier New" w:hAnsi="Courier New" w:cs="Courier New"/>
          <w:b/>
          <w:sz w:val="28"/>
          <w:szCs w:val="28"/>
        </w:rPr>
        <w:t>2</w:t>
      </w:r>
      <w:r w:rsidR="00B20EFC">
        <w:rPr>
          <w:rFonts w:ascii="Courier New" w:hAnsi="Courier New" w:cs="Courier New"/>
          <w:b/>
          <w:sz w:val="28"/>
          <w:szCs w:val="28"/>
        </w:rPr>
        <w:t xml:space="preserve">, </w:t>
      </w:r>
      <w:r w:rsidR="00B20EFC">
        <w:rPr>
          <w:rFonts w:ascii="Courier New" w:hAnsi="Courier New" w:cs="Courier New"/>
          <w:sz w:val="28"/>
          <w:szCs w:val="28"/>
        </w:rPr>
        <w:t>выполняющее бесконечный  цикл</w:t>
      </w:r>
      <w:r>
        <w:rPr>
          <w:rFonts w:ascii="Courier New" w:hAnsi="Courier New" w:cs="Courier New"/>
          <w:sz w:val="28"/>
          <w:szCs w:val="28"/>
        </w:rPr>
        <w:t>.</w:t>
      </w:r>
    </w:p>
    <w:p w14:paraId="5652C3BE" w14:textId="77777777" w:rsidR="00F60AA8" w:rsidRDefault="00F60AA8" w:rsidP="00917A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теле цикла подсчитывается количество итераций.</w:t>
      </w:r>
    </w:p>
    <w:p w14:paraId="402C2105" w14:textId="77777777" w:rsidR="00F60AA8" w:rsidRDefault="00F60AA8" w:rsidP="00917A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ыведите на консоль значени</w:t>
      </w:r>
      <w:r w:rsidR="004079A5">
        <w:rPr>
          <w:rFonts w:ascii="Courier New" w:hAnsi="Courier New" w:cs="Courier New"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 xml:space="preserve"> счетчика итераций через 5 сек.</w:t>
      </w:r>
      <w:r w:rsidR="004079A5">
        <w:rPr>
          <w:rFonts w:ascii="Courier New" w:hAnsi="Courier New" w:cs="Courier New"/>
          <w:sz w:val="28"/>
          <w:szCs w:val="28"/>
        </w:rPr>
        <w:t xml:space="preserve"> и 10 сек.</w:t>
      </w:r>
    </w:p>
    <w:p w14:paraId="77FBA437" w14:textId="77777777" w:rsidR="00917AC1" w:rsidRPr="004079A5" w:rsidRDefault="00F60AA8" w:rsidP="004079A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рректно завершите </w:t>
      </w:r>
      <w:r w:rsidR="004079A5">
        <w:rPr>
          <w:rFonts w:ascii="Courier New" w:hAnsi="Courier New" w:cs="Courier New"/>
          <w:sz w:val="28"/>
          <w:szCs w:val="28"/>
        </w:rPr>
        <w:t xml:space="preserve">работу </w:t>
      </w:r>
      <w:r>
        <w:rPr>
          <w:rFonts w:ascii="Courier New" w:hAnsi="Courier New" w:cs="Courier New"/>
          <w:sz w:val="28"/>
          <w:szCs w:val="28"/>
        </w:rPr>
        <w:t>цикл</w:t>
      </w:r>
      <w:r w:rsidR="004079A5">
        <w:rPr>
          <w:rFonts w:ascii="Courier New" w:hAnsi="Courier New" w:cs="Courier New"/>
          <w:sz w:val="28"/>
          <w:szCs w:val="28"/>
        </w:rPr>
        <w:t xml:space="preserve">а и приложения через 15 сек., выведите итоговое значение счетчика итераций.  </w:t>
      </w:r>
      <w:r>
        <w:rPr>
          <w:rFonts w:ascii="Courier New" w:hAnsi="Courier New" w:cs="Courier New"/>
          <w:sz w:val="28"/>
          <w:szCs w:val="28"/>
        </w:rPr>
        <w:t xml:space="preserve">    </w:t>
      </w:r>
      <w:r w:rsidRPr="00F60AA8">
        <w:rPr>
          <w:rFonts w:ascii="Courier New" w:hAnsi="Courier New" w:cs="Courier New"/>
          <w:sz w:val="28"/>
          <w:szCs w:val="28"/>
        </w:rPr>
        <w:t xml:space="preserve"> </w:t>
      </w:r>
    </w:p>
    <w:p w14:paraId="0BD7C54C" w14:textId="77777777" w:rsidR="009F2DFE" w:rsidRDefault="009F2DFE" w:rsidP="00C93DE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6FB8BD10" w14:textId="77777777" w:rsidR="004079A5" w:rsidRDefault="004079A5" w:rsidP="00C93DE5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917AC1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3</w:t>
      </w:r>
      <w:r w:rsidRPr="00917AC1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917AC1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Windows</w:t>
      </w:r>
    </w:p>
    <w:p w14:paraId="1D3A0175" w14:textId="77777777" w:rsidR="004079A5" w:rsidRPr="005907DB" w:rsidRDefault="004079A5" w:rsidP="004079A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Cs/>
          <w:sz w:val="28"/>
          <w:szCs w:val="28"/>
        </w:rPr>
      </w:pPr>
      <w:r w:rsidRPr="005907DB">
        <w:rPr>
          <w:rFonts w:ascii="Courier New" w:hAnsi="Courier New" w:cs="Courier New"/>
          <w:bCs/>
          <w:sz w:val="28"/>
          <w:szCs w:val="28"/>
        </w:rPr>
        <w:t xml:space="preserve">Указание: самостоятельно освойте и примените периодический ожидающий таймер   </w:t>
      </w:r>
    </w:p>
    <w:p w14:paraId="555695AF" w14:textId="77777777" w:rsidR="004079A5" w:rsidRDefault="004079A5" w:rsidP="004079A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5035B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035B3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8</w:t>
      </w:r>
      <w:r w:rsidRPr="005035B3">
        <w:rPr>
          <w:rFonts w:ascii="Courier New" w:hAnsi="Courier New" w:cs="Courier New"/>
          <w:b/>
          <w:sz w:val="28"/>
          <w:szCs w:val="28"/>
        </w:rPr>
        <w:t>_0</w:t>
      </w:r>
      <w:r>
        <w:rPr>
          <w:rFonts w:ascii="Courier New" w:hAnsi="Courier New" w:cs="Courier New"/>
          <w:b/>
          <w:sz w:val="28"/>
          <w:szCs w:val="28"/>
        </w:rPr>
        <w:t xml:space="preserve">3, </w:t>
      </w:r>
      <w:r>
        <w:rPr>
          <w:rFonts w:ascii="Courier New" w:hAnsi="Courier New" w:cs="Courier New"/>
          <w:sz w:val="28"/>
          <w:szCs w:val="28"/>
        </w:rPr>
        <w:t>выполняющее бесконечный  цикл.</w:t>
      </w:r>
    </w:p>
    <w:p w14:paraId="75B92C8B" w14:textId="77777777" w:rsidR="004079A5" w:rsidRDefault="004079A5" w:rsidP="004079A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теле цикла с задержкой подсчитывается количество итераций.</w:t>
      </w:r>
    </w:p>
    <w:p w14:paraId="5BEEC5C2" w14:textId="77777777" w:rsidR="004079A5" w:rsidRDefault="004079A5" w:rsidP="004079A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ыведите на консоль значения счетчика итераций каждые  3 сек.</w:t>
      </w:r>
    </w:p>
    <w:p w14:paraId="722587A7" w14:textId="77777777" w:rsidR="004079A5" w:rsidRPr="004079A5" w:rsidRDefault="004079A5" w:rsidP="004079A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рректно завершите работу цикла и приложения через 15 сек., выведите итоговое значение счетчика итераций.      </w:t>
      </w:r>
      <w:r w:rsidRPr="00F60AA8">
        <w:rPr>
          <w:rFonts w:ascii="Courier New" w:hAnsi="Courier New" w:cs="Courier New"/>
          <w:sz w:val="28"/>
          <w:szCs w:val="28"/>
        </w:rPr>
        <w:t xml:space="preserve"> </w:t>
      </w:r>
    </w:p>
    <w:p w14:paraId="24D20C41" w14:textId="77777777" w:rsidR="009F2DFE" w:rsidRDefault="009F2DFE" w:rsidP="00C93DE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292CD362" w14:textId="77777777" w:rsidR="004079A5" w:rsidRDefault="004079A5" w:rsidP="00C93DE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37B6322A" w14:textId="77777777" w:rsidR="004079A5" w:rsidRDefault="004079A5" w:rsidP="00C93DE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63AF4DBF" w14:textId="77777777" w:rsidR="004079A5" w:rsidRDefault="004079A5" w:rsidP="00C93DE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57468615" w14:textId="77777777" w:rsidR="004079A5" w:rsidRDefault="004079A5" w:rsidP="004079A5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917AC1">
        <w:rPr>
          <w:rFonts w:ascii="Courier New" w:hAnsi="Courier New" w:cs="Courier New"/>
          <w:b/>
          <w:sz w:val="28"/>
          <w:szCs w:val="28"/>
          <w:u w:val="single"/>
        </w:rPr>
        <w:lastRenderedPageBreak/>
        <w:t>Задание 0</w:t>
      </w:r>
      <w:r w:rsidR="0031373A"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917AC1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917AC1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Windows</w:t>
      </w:r>
    </w:p>
    <w:p w14:paraId="4792AA78" w14:textId="77777777" w:rsidR="004079A5" w:rsidRDefault="004079A5" w:rsidP="004079A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5035B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035B3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8</w:t>
      </w:r>
      <w:r w:rsidRPr="005035B3">
        <w:rPr>
          <w:rFonts w:ascii="Courier New" w:hAnsi="Courier New" w:cs="Courier New"/>
          <w:b/>
          <w:sz w:val="28"/>
          <w:szCs w:val="28"/>
        </w:rPr>
        <w:t>_0</w:t>
      </w:r>
      <w:r w:rsidR="0031373A"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 w:rsidR="0031373A" w:rsidRPr="0031373A">
        <w:rPr>
          <w:rFonts w:ascii="Courier New" w:hAnsi="Courier New" w:cs="Courier New"/>
          <w:sz w:val="28"/>
          <w:szCs w:val="28"/>
        </w:rPr>
        <w:t>запускаю</w:t>
      </w:r>
      <w:r w:rsidR="0031373A">
        <w:rPr>
          <w:rFonts w:ascii="Courier New" w:hAnsi="Courier New" w:cs="Courier New"/>
          <w:sz w:val="28"/>
          <w:szCs w:val="28"/>
        </w:rPr>
        <w:t xml:space="preserve">щее два одинаковых дочерних процесса </w:t>
      </w:r>
      <w:r w:rsidR="0031373A" w:rsidRPr="005035B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31373A" w:rsidRPr="005035B3">
        <w:rPr>
          <w:rFonts w:ascii="Courier New" w:hAnsi="Courier New" w:cs="Courier New"/>
          <w:b/>
          <w:sz w:val="28"/>
          <w:szCs w:val="28"/>
        </w:rPr>
        <w:t>0</w:t>
      </w:r>
      <w:r w:rsidR="0031373A">
        <w:rPr>
          <w:rFonts w:ascii="Courier New" w:hAnsi="Courier New" w:cs="Courier New"/>
          <w:b/>
          <w:sz w:val="28"/>
          <w:szCs w:val="28"/>
        </w:rPr>
        <w:t>8</w:t>
      </w:r>
      <w:r w:rsidR="0031373A" w:rsidRPr="005035B3">
        <w:rPr>
          <w:rFonts w:ascii="Courier New" w:hAnsi="Courier New" w:cs="Courier New"/>
          <w:b/>
          <w:sz w:val="28"/>
          <w:szCs w:val="28"/>
        </w:rPr>
        <w:t>_0</w:t>
      </w:r>
      <w:r w:rsidR="0031373A">
        <w:rPr>
          <w:rFonts w:ascii="Courier New" w:hAnsi="Courier New" w:cs="Courier New"/>
          <w:b/>
          <w:sz w:val="28"/>
          <w:szCs w:val="28"/>
        </w:rPr>
        <w:t>4_X</w:t>
      </w:r>
      <w:r>
        <w:rPr>
          <w:rFonts w:ascii="Courier New" w:hAnsi="Courier New" w:cs="Courier New"/>
          <w:sz w:val="28"/>
          <w:szCs w:val="28"/>
        </w:rPr>
        <w:t>.</w:t>
      </w:r>
    </w:p>
    <w:p w14:paraId="60A2AB70" w14:textId="77777777" w:rsidR="0031373A" w:rsidRDefault="0031373A" w:rsidP="004079A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</w:t>
      </w:r>
      <w:r w:rsidRPr="005035B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035B3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8</w:t>
      </w:r>
      <w:r w:rsidRPr="005035B3">
        <w:rPr>
          <w:rFonts w:ascii="Courier New" w:hAnsi="Courier New" w:cs="Courier New"/>
          <w:b/>
          <w:sz w:val="28"/>
          <w:szCs w:val="28"/>
        </w:rPr>
        <w:t>_0</w:t>
      </w:r>
      <w:r>
        <w:rPr>
          <w:rFonts w:ascii="Courier New" w:hAnsi="Courier New" w:cs="Courier New"/>
          <w:b/>
          <w:sz w:val="28"/>
          <w:szCs w:val="28"/>
        </w:rPr>
        <w:t xml:space="preserve">4_X </w:t>
      </w:r>
      <w:r>
        <w:rPr>
          <w:rFonts w:ascii="Courier New" w:hAnsi="Courier New" w:cs="Courier New"/>
          <w:sz w:val="28"/>
          <w:szCs w:val="28"/>
        </w:rPr>
        <w:t xml:space="preserve">вычисляют и выводят на консоль (каждый в свою) пронумерованный ряд простых положительных чисел (простое число делится нацело только на себя и 1). </w:t>
      </w:r>
    </w:p>
    <w:p w14:paraId="5B97CC77" w14:textId="77777777" w:rsidR="0031373A" w:rsidRDefault="0031373A" w:rsidP="004079A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вый   дочерний  процесс должен выполняться 1 минуту и корректно завершаться.  </w:t>
      </w:r>
    </w:p>
    <w:p w14:paraId="698BD6D5" w14:textId="77777777" w:rsidR="0031373A" w:rsidRDefault="0031373A" w:rsidP="004079A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вый   дочерний  процесс должен выполняться 2 минуты и корректно завершаться.</w:t>
      </w:r>
    </w:p>
    <w:p w14:paraId="34BD8EE8" w14:textId="77777777" w:rsidR="0031373A" w:rsidRDefault="0031373A" w:rsidP="004079A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="00C666D8" w:rsidRPr="005035B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C666D8" w:rsidRPr="005035B3">
        <w:rPr>
          <w:rFonts w:ascii="Courier New" w:hAnsi="Courier New" w:cs="Courier New"/>
          <w:b/>
          <w:sz w:val="28"/>
          <w:szCs w:val="28"/>
        </w:rPr>
        <w:t>0</w:t>
      </w:r>
      <w:r w:rsidR="00C666D8">
        <w:rPr>
          <w:rFonts w:ascii="Courier New" w:hAnsi="Courier New" w:cs="Courier New"/>
          <w:b/>
          <w:sz w:val="28"/>
          <w:szCs w:val="28"/>
        </w:rPr>
        <w:t>8</w:t>
      </w:r>
      <w:r w:rsidR="00C666D8" w:rsidRPr="005035B3">
        <w:rPr>
          <w:rFonts w:ascii="Courier New" w:hAnsi="Courier New" w:cs="Courier New"/>
          <w:b/>
          <w:sz w:val="28"/>
          <w:szCs w:val="28"/>
        </w:rPr>
        <w:t>_0</w:t>
      </w:r>
      <w:r w:rsidR="00C666D8">
        <w:rPr>
          <w:rFonts w:ascii="Courier New" w:hAnsi="Courier New" w:cs="Courier New"/>
          <w:b/>
          <w:sz w:val="28"/>
          <w:szCs w:val="28"/>
        </w:rPr>
        <w:t xml:space="preserve">4 </w:t>
      </w:r>
      <w:r>
        <w:rPr>
          <w:rFonts w:ascii="Courier New" w:hAnsi="Courier New" w:cs="Courier New"/>
          <w:sz w:val="28"/>
          <w:szCs w:val="28"/>
        </w:rPr>
        <w:t>з</w:t>
      </w:r>
      <w:r w:rsidR="00C666D8">
        <w:rPr>
          <w:rFonts w:ascii="Courier New" w:hAnsi="Courier New" w:cs="Courier New"/>
          <w:sz w:val="28"/>
          <w:szCs w:val="28"/>
        </w:rPr>
        <w:t xml:space="preserve">авершается после завершения дочерних процессов. </w:t>
      </w:r>
    </w:p>
    <w:p w14:paraId="672038D7" w14:textId="77777777" w:rsidR="009F2DFE" w:rsidRDefault="009F2DFE" w:rsidP="00C93DE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5A3172C9" w14:textId="77777777" w:rsidR="00C666D8" w:rsidRPr="00C666D8" w:rsidRDefault="00C666D8" w:rsidP="00C666D8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917AC1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5</w:t>
      </w:r>
      <w:r w:rsidRPr="00917AC1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917AC1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Linux</w:t>
      </w:r>
    </w:p>
    <w:p w14:paraId="360D6B54" w14:textId="77777777" w:rsidR="00C666D8" w:rsidRDefault="00C666D8" w:rsidP="00C666D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5035B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035B3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8</w:t>
      </w:r>
      <w:r w:rsidRPr="005035B3">
        <w:rPr>
          <w:rFonts w:ascii="Courier New" w:hAnsi="Courier New" w:cs="Courier New"/>
          <w:b/>
          <w:sz w:val="28"/>
          <w:szCs w:val="28"/>
        </w:rPr>
        <w:t>_0</w:t>
      </w:r>
      <w:r>
        <w:rPr>
          <w:rFonts w:ascii="Courier New" w:hAnsi="Courier New" w:cs="Courier New"/>
          <w:b/>
          <w:sz w:val="28"/>
          <w:szCs w:val="28"/>
          <w:lang w:val="en-US"/>
        </w:rPr>
        <w:t>5</w:t>
      </w:r>
      <w:r>
        <w:rPr>
          <w:rFonts w:ascii="Courier New" w:hAnsi="Courier New" w:cs="Courier New"/>
          <w:sz w:val="28"/>
          <w:szCs w:val="28"/>
        </w:rPr>
        <w:t>.</w:t>
      </w:r>
    </w:p>
    <w:p w14:paraId="3BDB34FB" w14:textId="77777777" w:rsidR="00C666D8" w:rsidRDefault="00C666D8" w:rsidP="00C666D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ложение</w:t>
      </w:r>
      <w:r w:rsidRPr="009F2DFE">
        <w:rPr>
          <w:rFonts w:ascii="Courier New" w:hAnsi="Courier New" w:cs="Courier New"/>
          <w:b/>
          <w:sz w:val="28"/>
          <w:szCs w:val="28"/>
        </w:rPr>
        <w:t xml:space="preserve"> </w:t>
      </w:r>
      <w:r w:rsidRPr="005035B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035B3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8</w:t>
      </w:r>
      <w:r w:rsidRPr="005035B3">
        <w:rPr>
          <w:rFonts w:ascii="Courier New" w:hAnsi="Courier New" w:cs="Courier New"/>
          <w:b/>
          <w:sz w:val="28"/>
          <w:szCs w:val="28"/>
        </w:rPr>
        <w:t>_0</w:t>
      </w:r>
      <w:r w:rsidRPr="00C666D8"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водит на консоль текущую  локальную  дату и время в формате </w:t>
      </w:r>
      <w:r w:rsidRPr="009F2DFE">
        <w:rPr>
          <w:rFonts w:ascii="Courier New" w:hAnsi="Courier New" w:cs="Courier New"/>
          <w:b/>
          <w:i/>
          <w:sz w:val="28"/>
          <w:szCs w:val="28"/>
        </w:rPr>
        <w:t>дд.мм.ггг чч:мин:сек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638C5540" w14:textId="77777777" w:rsidR="00D85794" w:rsidRDefault="00D85794" w:rsidP="00C666D8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19AF70D0" w14:textId="77777777" w:rsidR="00C666D8" w:rsidRPr="00C666D8" w:rsidRDefault="00C666D8" w:rsidP="00C666D8">
      <w:pPr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917AC1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6</w:t>
      </w:r>
      <w:r w:rsidRPr="00917AC1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917AC1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Linux</w:t>
      </w:r>
    </w:p>
    <w:p w14:paraId="7A879900" w14:textId="77777777" w:rsidR="00C666D8" w:rsidRDefault="00C666D8" w:rsidP="00C666D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5035B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035B3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8</w:t>
      </w:r>
      <w:r w:rsidRPr="005035B3">
        <w:rPr>
          <w:rFonts w:ascii="Courier New" w:hAnsi="Courier New" w:cs="Courier New"/>
          <w:b/>
          <w:sz w:val="28"/>
          <w:szCs w:val="28"/>
        </w:rPr>
        <w:t>_0</w:t>
      </w:r>
      <w:r>
        <w:rPr>
          <w:rFonts w:ascii="Courier New" w:hAnsi="Courier New" w:cs="Courier New"/>
          <w:b/>
          <w:sz w:val="28"/>
          <w:szCs w:val="28"/>
        </w:rPr>
        <w:t xml:space="preserve">6, </w:t>
      </w:r>
      <w:r>
        <w:rPr>
          <w:rFonts w:ascii="Courier New" w:hAnsi="Courier New" w:cs="Courier New"/>
          <w:sz w:val="28"/>
          <w:szCs w:val="28"/>
        </w:rPr>
        <w:t>выполняющее бесконечный  цикл.</w:t>
      </w:r>
    </w:p>
    <w:p w14:paraId="3F05931B" w14:textId="77777777" w:rsidR="00C666D8" w:rsidRDefault="00C666D8" w:rsidP="00C666D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теле цикла </w:t>
      </w:r>
      <w:r w:rsidR="000655DD">
        <w:rPr>
          <w:rFonts w:ascii="Courier New" w:hAnsi="Courier New" w:cs="Courier New"/>
          <w:sz w:val="28"/>
          <w:szCs w:val="28"/>
        </w:rPr>
        <w:t>п</w:t>
      </w:r>
      <w:r>
        <w:rPr>
          <w:rFonts w:ascii="Courier New" w:hAnsi="Courier New" w:cs="Courier New"/>
          <w:sz w:val="28"/>
          <w:szCs w:val="28"/>
        </w:rPr>
        <w:t>одсчитывается количество итераций.</w:t>
      </w:r>
    </w:p>
    <w:p w14:paraId="53E94142" w14:textId="77777777" w:rsidR="00C666D8" w:rsidRDefault="00C666D8" w:rsidP="00C666D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ыведите на консоль значения счетчика итераций через </w:t>
      </w:r>
      <w:r w:rsidR="000655DD">
        <w:rPr>
          <w:rFonts w:ascii="Courier New" w:hAnsi="Courier New" w:cs="Courier New"/>
          <w:sz w:val="28"/>
          <w:szCs w:val="28"/>
        </w:rPr>
        <w:t>2</w:t>
      </w:r>
      <w:r>
        <w:rPr>
          <w:rFonts w:ascii="Courier New" w:hAnsi="Courier New" w:cs="Courier New"/>
          <w:sz w:val="28"/>
          <w:szCs w:val="28"/>
        </w:rPr>
        <w:t xml:space="preserve"> сек. </w:t>
      </w:r>
      <w:r w:rsidR="000655DD" w:rsidRPr="000655DD">
        <w:rPr>
          <w:rFonts w:ascii="Courier New" w:hAnsi="Courier New" w:cs="Courier New"/>
          <w:b/>
          <w:sz w:val="28"/>
          <w:szCs w:val="28"/>
        </w:rPr>
        <w:t>процессорного</w:t>
      </w:r>
      <w:r w:rsidR="000655DD">
        <w:rPr>
          <w:rFonts w:ascii="Courier New" w:hAnsi="Courier New" w:cs="Courier New"/>
          <w:sz w:val="28"/>
          <w:szCs w:val="28"/>
        </w:rPr>
        <w:t xml:space="preserve"> времени и корректно завершите цикл.</w:t>
      </w:r>
    </w:p>
    <w:p w14:paraId="367961A3" w14:textId="77777777" w:rsidR="000655DD" w:rsidRDefault="00D85794" w:rsidP="00C666D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5035B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035B3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8</w:t>
      </w:r>
      <w:r w:rsidRPr="005035B3">
        <w:rPr>
          <w:rFonts w:ascii="Courier New" w:hAnsi="Courier New" w:cs="Courier New"/>
          <w:b/>
          <w:sz w:val="28"/>
          <w:szCs w:val="28"/>
        </w:rPr>
        <w:t>_0</w:t>
      </w:r>
      <w:r>
        <w:rPr>
          <w:rFonts w:ascii="Courier New" w:hAnsi="Courier New" w:cs="Courier New"/>
          <w:b/>
          <w:sz w:val="28"/>
          <w:szCs w:val="28"/>
        </w:rPr>
        <w:t xml:space="preserve">6 </w:t>
      </w:r>
      <w:r w:rsidRPr="005907DB">
        <w:rPr>
          <w:rFonts w:ascii="Courier New" w:hAnsi="Courier New" w:cs="Courier New"/>
          <w:bCs/>
          <w:sz w:val="28"/>
          <w:szCs w:val="28"/>
        </w:rPr>
        <w:t>должно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85794">
        <w:rPr>
          <w:rFonts w:ascii="Courier New" w:hAnsi="Courier New" w:cs="Courier New"/>
          <w:sz w:val="28"/>
          <w:szCs w:val="28"/>
        </w:rPr>
        <w:t>в</w:t>
      </w:r>
      <w:r w:rsidR="000655DD">
        <w:rPr>
          <w:rFonts w:ascii="Courier New" w:hAnsi="Courier New" w:cs="Courier New"/>
          <w:sz w:val="28"/>
          <w:szCs w:val="28"/>
        </w:rPr>
        <w:t>ыполн</w:t>
      </w:r>
      <w:r>
        <w:rPr>
          <w:rFonts w:ascii="Courier New" w:hAnsi="Courier New" w:cs="Courier New"/>
          <w:sz w:val="28"/>
          <w:szCs w:val="28"/>
        </w:rPr>
        <w:t>ять</w:t>
      </w:r>
      <w:r w:rsidR="000655DD">
        <w:rPr>
          <w:rFonts w:ascii="Courier New" w:hAnsi="Courier New" w:cs="Courier New"/>
          <w:sz w:val="28"/>
          <w:szCs w:val="28"/>
        </w:rPr>
        <w:t xml:space="preserve"> замер</w:t>
      </w:r>
      <w:r>
        <w:rPr>
          <w:rFonts w:ascii="Courier New" w:hAnsi="Courier New" w:cs="Courier New"/>
          <w:sz w:val="28"/>
          <w:szCs w:val="28"/>
        </w:rPr>
        <w:t xml:space="preserve"> реального затраченного на работу цикла времени  </w:t>
      </w:r>
      <w:r w:rsidR="000655DD">
        <w:rPr>
          <w:rFonts w:ascii="Courier New" w:hAnsi="Courier New" w:cs="Courier New"/>
          <w:sz w:val="28"/>
          <w:szCs w:val="28"/>
        </w:rPr>
        <w:t>и выв</w:t>
      </w:r>
      <w:r>
        <w:rPr>
          <w:rFonts w:ascii="Courier New" w:hAnsi="Courier New" w:cs="Courier New"/>
          <w:sz w:val="28"/>
          <w:szCs w:val="28"/>
        </w:rPr>
        <w:t xml:space="preserve">одить его значения </w:t>
      </w:r>
      <w:r w:rsidR="000655DD">
        <w:rPr>
          <w:rFonts w:ascii="Courier New" w:hAnsi="Courier New" w:cs="Courier New"/>
          <w:sz w:val="28"/>
          <w:szCs w:val="28"/>
        </w:rPr>
        <w:t>на консоль</w:t>
      </w:r>
      <w:r>
        <w:rPr>
          <w:rFonts w:ascii="Courier New" w:hAnsi="Courier New" w:cs="Courier New"/>
          <w:sz w:val="28"/>
          <w:szCs w:val="28"/>
        </w:rPr>
        <w:t xml:space="preserve">. </w:t>
      </w:r>
      <w:r w:rsidR="000655DD">
        <w:rPr>
          <w:rFonts w:ascii="Courier New" w:hAnsi="Courier New" w:cs="Courier New"/>
          <w:sz w:val="28"/>
          <w:szCs w:val="28"/>
        </w:rPr>
        <w:t xml:space="preserve">  </w:t>
      </w:r>
    </w:p>
    <w:p w14:paraId="69A369D4" w14:textId="77777777" w:rsidR="00D85794" w:rsidRDefault="00D85794" w:rsidP="00C93DE5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3D1FCC06" w14:textId="77777777" w:rsidR="00C93DE5" w:rsidRPr="008456E7" w:rsidRDefault="00C93DE5" w:rsidP="00C93DE5">
      <w:pPr>
        <w:rPr>
          <w:rFonts w:ascii="Courier New" w:hAnsi="Courier New" w:cs="Courier New"/>
          <w:sz w:val="28"/>
          <w:szCs w:val="28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r w:rsidR="00D85794">
        <w:rPr>
          <w:rFonts w:ascii="Courier New" w:hAnsi="Courier New" w:cs="Courier New"/>
          <w:b/>
          <w:sz w:val="28"/>
          <w:szCs w:val="28"/>
          <w:u w:val="single"/>
        </w:rPr>
        <w:t>07</w:t>
      </w:r>
      <w:r>
        <w:rPr>
          <w:rFonts w:ascii="Courier New" w:hAnsi="Courier New" w:cs="Courier New"/>
          <w:b/>
          <w:sz w:val="28"/>
          <w:szCs w:val="28"/>
          <w:u w:val="single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8456E7" w:rsidRPr="00CA1DC1">
        <w:rPr>
          <w:rFonts w:ascii="Courier New" w:hAnsi="Courier New" w:cs="Courier New"/>
          <w:sz w:val="28"/>
          <w:szCs w:val="28"/>
        </w:rPr>
        <w:t>Ответьте на следующие вопросы</w:t>
      </w:r>
    </w:p>
    <w:p w14:paraId="07E2CC23" w14:textId="25421EAD" w:rsidR="008456E7" w:rsidRPr="00AF2747" w:rsidRDefault="008456E7" w:rsidP="00395FD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AF2747">
        <w:rPr>
          <w:rFonts w:ascii="Courier New" w:hAnsi="Courier New" w:cs="Courier New"/>
          <w:b/>
          <w:bCs/>
          <w:sz w:val="28"/>
          <w:szCs w:val="28"/>
        </w:rPr>
        <w:t>Поясните понятие «социальное время» и почему оно не монотонное?</w:t>
      </w:r>
    </w:p>
    <w:p w14:paraId="59B0D676" w14:textId="77777777" w:rsidR="00D10728" w:rsidRPr="0044175A" w:rsidRDefault="00AF2747" w:rsidP="00D10728">
      <w:pPr>
        <w:pStyle w:val="a3"/>
        <w:numPr>
          <w:ilvl w:val="0"/>
          <w:numId w:val="5"/>
        </w:numPr>
        <w:spacing w:after="0"/>
        <w:jc w:val="both"/>
        <w:rPr>
          <w:rFonts w:ascii="Courier New" w:eastAsia="Times New Roman" w:hAnsi="Courier New" w:cs="Courier New"/>
          <w:sz w:val="28"/>
          <w:szCs w:val="28"/>
        </w:rPr>
      </w:pPr>
      <w:r w:rsidRPr="00AF2747">
        <w:rPr>
          <w:rFonts w:ascii="Courier New" w:hAnsi="Courier New" w:cs="Courier New"/>
          <w:sz w:val="28"/>
          <w:szCs w:val="28"/>
        </w:rPr>
        <w:t xml:space="preserve">"Социальное время" - это способ восприятия времени, который зависит от социокультурных факторов и может </w:t>
      </w:r>
      <w:r w:rsidRPr="00AF2747">
        <w:rPr>
          <w:rFonts w:ascii="Courier New" w:hAnsi="Courier New" w:cs="Courier New"/>
          <w:sz w:val="28"/>
          <w:szCs w:val="28"/>
        </w:rPr>
        <w:lastRenderedPageBreak/>
        <w:t xml:space="preserve">варьироваться от культуры к культуре. </w:t>
      </w:r>
      <w:r w:rsidR="00D10728" w:rsidRPr="0044175A">
        <w:rPr>
          <w:rFonts w:ascii="Courier New" w:eastAsia="Times New Roman" w:hAnsi="Courier New" w:cs="Courier New"/>
          <w:b/>
          <w:sz w:val="28"/>
          <w:szCs w:val="28"/>
        </w:rPr>
        <w:t>Социальное время не монотонное</w:t>
      </w:r>
      <w:r w:rsidR="00D10728" w:rsidRPr="0044175A">
        <w:rPr>
          <w:rFonts w:ascii="Courier New" w:eastAsia="Times New Roman" w:hAnsi="Courier New" w:cs="Courier New"/>
          <w:sz w:val="28"/>
          <w:szCs w:val="28"/>
        </w:rPr>
        <w:t xml:space="preserve">: каждый год солнечный год увеличивается на 3 мс,    люди измеряют время не точно, поэтому время от времени делались коррекции, например: в 1582 Папа Григорий </w:t>
      </w:r>
      <w:r w:rsidR="00D10728" w:rsidRPr="0044175A">
        <w:rPr>
          <w:rFonts w:ascii="Courier New" w:eastAsia="Times New Roman" w:hAnsi="Courier New" w:cs="Courier New"/>
          <w:sz w:val="28"/>
          <w:szCs w:val="28"/>
          <w:lang w:val="en-US"/>
        </w:rPr>
        <w:t>XIII</w:t>
      </w:r>
      <w:r w:rsidR="00D10728" w:rsidRPr="0044175A">
        <w:rPr>
          <w:rFonts w:ascii="Courier New" w:eastAsia="Times New Roman" w:hAnsi="Courier New" w:cs="Courier New"/>
          <w:sz w:val="28"/>
          <w:szCs w:val="28"/>
        </w:rPr>
        <w:t xml:space="preserve"> пропустил 10 дней календаря. Вычисление даты от Рождества по секундам не получится. Поэтому </w:t>
      </w:r>
      <w:r w:rsidR="00D10728"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эпоха </w:t>
      </w:r>
      <w:r w:rsidR="00D10728"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Unix</w:t>
      </w:r>
      <w:r w:rsidR="00D10728"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(</w:t>
      </w:r>
      <w:r w:rsidR="00D10728"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POSIX</w:t>
      </w:r>
      <w:r w:rsidR="00D10728" w:rsidRPr="0044175A">
        <w:rPr>
          <w:rFonts w:ascii="Courier New" w:eastAsia="Times New Roman" w:hAnsi="Courier New" w:cs="Courier New"/>
          <w:b/>
          <w:sz w:val="28"/>
          <w:szCs w:val="28"/>
        </w:rPr>
        <w:t>-время)</w:t>
      </w:r>
      <w:r w:rsidR="00D10728"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="00D10728" w:rsidRPr="0044175A">
        <w:rPr>
          <w:rFonts w:ascii="Courier New" w:eastAsia="Times New Roman" w:hAnsi="Courier New" w:cs="Courier New"/>
          <w:sz w:val="28"/>
          <w:szCs w:val="28"/>
          <w:lang w:val="en-US"/>
        </w:rPr>
        <w:t>c</w:t>
      </w:r>
      <w:r w:rsidR="00D10728" w:rsidRPr="0044175A">
        <w:rPr>
          <w:rFonts w:ascii="Courier New" w:eastAsia="Times New Roman" w:hAnsi="Courier New" w:cs="Courier New"/>
          <w:sz w:val="28"/>
          <w:szCs w:val="28"/>
        </w:rPr>
        <w:t xml:space="preserve"> 01.01.1970 0:00:00 в секундах. Используется 32 бита для представления числа. В 2038 г. счетчик перейдет в область отрицательных чисел. Секунда координаци</w:t>
      </w:r>
      <w:r w:rsidR="00D10728">
        <w:rPr>
          <w:rFonts w:ascii="Courier New" w:eastAsia="Times New Roman" w:hAnsi="Courier New" w:cs="Courier New"/>
          <w:sz w:val="28"/>
          <w:szCs w:val="28"/>
        </w:rPr>
        <w:t>и</w:t>
      </w:r>
      <w:r w:rsidR="00D10728" w:rsidRPr="0044175A">
        <w:rPr>
          <w:rFonts w:ascii="Courier New" w:eastAsia="Times New Roman" w:hAnsi="Courier New" w:cs="Courier New"/>
          <w:sz w:val="28"/>
          <w:szCs w:val="28"/>
        </w:rPr>
        <w:t xml:space="preserve"> (</w:t>
      </w:r>
      <w:r w:rsidR="00D10728">
        <w:rPr>
          <w:rFonts w:ascii="Courier New" w:eastAsia="Times New Roman" w:hAnsi="Courier New" w:cs="Courier New"/>
          <w:sz w:val="28"/>
          <w:szCs w:val="28"/>
        </w:rPr>
        <w:t>по сообщению Международной службы вращения Земли,</w:t>
      </w:r>
      <w:r w:rsidR="00D10728" w:rsidRPr="0044175A">
        <w:rPr>
          <w:rFonts w:ascii="Courier New" w:eastAsia="Times New Roman" w:hAnsi="Courier New" w:cs="Courier New"/>
          <w:sz w:val="28"/>
          <w:szCs w:val="28"/>
        </w:rPr>
        <w:t xml:space="preserve"> серверы точного времени): последняя секунда 30.06 или 31.12.      </w:t>
      </w:r>
    </w:p>
    <w:p w14:paraId="749FA87D" w14:textId="70206473" w:rsidR="00AF2747" w:rsidRPr="00AF2747" w:rsidRDefault="00AF2747" w:rsidP="00AF2747">
      <w:pPr>
        <w:jc w:val="both"/>
        <w:rPr>
          <w:rFonts w:ascii="Courier New" w:hAnsi="Courier New" w:cs="Courier New"/>
          <w:sz w:val="28"/>
          <w:szCs w:val="28"/>
        </w:rPr>
      </w:pPr>
    </w:p>
    <w:p w14:paraId="22BE18E8" w14:textId="39946D50" w:rsidR="008456E7" w:rsidRPr="00B06E57" w:rsidRDefault="008456E7" w:rsidP="00395FD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B06E57">
        <w:rPr>
          <w:rFonts w:ascii="Courier New" w:hAnsi="Courier New" w:cs="Courier New"/>
          <w:b/>
          <w:bCs/>
          <w:sz w:val="28"/>
          <w:szCs w:val="28"/>
        </w:rPr>
        <w:t xml:space="preserve">Поясните понятие «эпоха </w:t>
      </w:r>
      <w:r w:rsidRPr="00B06E57"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 w:rsidRPr="00B06E57">
        <w:rPr>
          <w:rFonts w:ascii="Courier New" w:hAnsi="Courier New" w:cs="Courier New"/>
          <w:b/>
          <w:bCs/>
          <w:sz w:val="28"/>
          <w:szCs w:val="28"/>
        </w:rPr>
        <w:t xml:space="preserve">», назовите стартовую дату «эпохи </w:t>
      </w:r>
      <w:r w:rsidRPr="00B06E57"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 w:rsidRPr="00B06E57">
        <w:rPr>
          <w:rFonts w:ascii="Courier New" w:hAnsi="Courier New" w:cs="Courier New"/>
          <w:b/>
          <w:bCs/>
          <w:sz w:val="28"/>
          <w:szCs w:val="28"/>
        </w:rPr>
        <w:t>» и в каких единицах изменяется время?</w:t>
      </w:r>
    </w:p>
    <w:p w14:paraId="0E3268F0" w14:textId="4E2FB3CF" w:rsidR="00AF2747" w:rsidRPr="00AF2747" w:rsidRDefault="00B06E57" w:rsidP="00AF2747">
      <w:pPr>
        <w:jc w:val="both"/>
        <w:rPr>
          <w:rFonts w:ascii="Courier New" w:hAnsi="Courier New" w:cs="Courier New"/>
          <w:sz w:val="28"/>
          <w:szCs w:val="28"/>
        </w:rPr>
      </w:pPr>
      <w:r w:rsidRPr="00B06E57">
        <w:rPr>
          <w:rFonts w:ascii="Courier New" w:hAnsi="Courier New" w:cs="Courier New"/>
          <w:sz w:val="28"/>
          <w:szCs w:val="28"/>
        </w:rPr>
        <w:t>"Эпоха Linux" - это начальная дата счета времени в операционной системе Linux. Стартовая дата "эпохи Linux" - 1 января 1970 года. Время в "эпохе Linux" измеряется в секундах с этой даты.</w:t>
      </w:r>
    </w:p>
    <w:p w14:paraId="71CE4CFA" w14:textId="1711EE22" w:rsidR="008456E7" w:rsidRPr="00B06E57" w:rsidRDefault="008456E7" w:rsidP="00395FD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lang w:val="en-US"/>
        </w:rPr>
      </w:pPr>
      <w:r w:rsidRPr="00B06E57">
        <w:rPr>
          <w:rFonts w:ascii="Courier New" w:hAnsi="Courier New" w:cs="Courier New"/>
          <w:b/>
          <w:bCs/>
          <w:sz w:val="28"/>
          <w:szCs w:val="28"/>
        </w:rPr>
        <w:t>Поясните</w:t>
      </w:r>
      <w:r w:rsidRPr="00B06E57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 w:rsidRPr="00B06E57">
        <w:rPr>
          <w:rFonts w:ascii="Courier New" w:hAnsi="Courier New" w:cs="Courier New"/>
          <w:b/>
          <w:bCs/>
          <w:sz w:val="28"/>
          <w:szCs w:val="28"/>
        </w:rPr>
        <w:t>понятие</w:t>
      </w:r>
      <w:r w:rsidRPr="00B06E57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 w:rsidR="009F2DFE" w:rsidRPr="00B06E57">
        <w:rPr>
          <w:rFonts w:ascii="Courier New" w:hAnsi="Courier New" w:cs="Courier New"/>
          <w:b/>
          <w:bCs/>
          <w:sz w:val="28"/>
          <w:szCs w:val="28"/>
          <w:lang w:val="en-US"/>
        </w:rPr>
        <w:t>«</w:t>
      </w:r>
      <w:r w:rsidRPr="00B06E57">
        <w:rPr>
          <w:rFonts w:ascii="Courier New" w:eastAsia="Times New Roman" w:hAnsi="Courier New" w:cs="Courier New"/>
          <w:b/>
          <w:bCs/>
          <w:sz w:val="28"/>
          <w:szCs w:val="28"/>
          <w:lang w:val="en-US"/>
        </w:rPr>
        <w:t>Universal Coordinated Time (UCT)</w:t>
      </w:r>
      <w:r w:rsidR="009F2DFE" w:rsidRPr="00B06E57">
        <w:rPr>
          <w:rFonts w:ascii="Courier New" w:eastAsia="Times New Roman" w:hAnsi="Courier New" w:cs="Courier New"/>
          <w:b/>
          <w:bCs/>
          <w:sz w:val="28"/>
          <w:szCs w:val="28"/>
          <w:lang w:val="en-US"/>
        </w:rPr>
        <w:t>».</w:t>
      </w:r>
    </w:p>
    <w:p w14:paraId="25E95157" w14:textId="01A16C22" w:rsidR="00B06E57" w:rsidRPr="00D10728" w:rsidRDefault="00B06E57" w:rsidP="00B06E57">
      <w:pPr>
        <w:jc w:val="both"/>
        <w:rPr>
          <w:rFonts w:ascii="Courier New" w:hAnsi="Courier New" w:cs="Courier New"/>
          <w:sz w:val="28"/>
          <w:szCs w:val="28"/>
        </w:rPr>
      </w:pPr>
      <w:r w:rsidRPr="00B06E57">
        <w:rPr>
          <w:rFonts w:ascii="Courier New" w:hAnsi="Courier New" w:cs="Courier New"/>
          <w:sz w:val="28"/>
          <w:szCs w:val="28"/>
        </w:rPr>
        <w:t>"</w:t>
      </w:r>
      <w:r w:rsidRPr="00B06E57">
        <w:rPr>
          <w:rFonts w:ascii="Courier New" w:hAnsi="Courier New" w:cs="Courier New"/>
          <w:sz w:val="28"/>
          <w:szCs w:val="28"/>
          <w:lang w:val="en-US"/>
        </w:rPr>
        <w:t>Universal</w:t>
      </w:r>
      <w:r w:rsidRPr="00B06E57">
        <w:rPr>
          <w:rFonts w:ascii="Courier New" w:hAnsi="Courier New" w:cs="Courier New"/>
          <w:sz w:val="28"/>
          <w:szCs w:val="28"/>
        </w:rPr>
        <w:t xml:space="preserve"> </w:t>
      </w:r>
      <w:r w:rsidRPr="00B06E57">
        <w:rPr>
          <w:rFonts w:ascii="Courier New" w:hAnsi="Courier New" w:cs="Courier New"/>
          <w:sz w:val="28"/>
          <w:szCs w:val="28"/>
          <w:lang w:val="en-US"/>
        </w:rPr>
        <w:t>Coordinated</w:t>
      </w:r>
      <w:r w:rsidRPr="00B06E57">
        <w:rPr>
          <w:rFonts w:ascii="Courier New" w:hAnsi="Courier New" w:cs="Courier New"/>
          <w:sz w:val="28"/>
          <w:szCs w:val="28"/>
        </w:rPr>
        <w:t xml:space="preserve"> </w:t>
      </w:r>
      <w:r w:rsidRPr="00B06E57">
        <w:rPr>
          <w:rFonts w:ascii="Courier New" w:hAnsi="Courier New" w:cs="Courier New"/>
          <w:sz w:val="28"/>
          <w:szCs w:val="28"/>
          <w:lang w:val="en-US"/>
        </w:rPr>
        <w:t>Time</w:t>
      </w:r>
      <w:r w:rsidRPr="00B06E57">
        <w:rPr>
          <w:rFonts w:ascii="Courier New" w:hAnsi="Courier New" w:cs="Courier New"/>
          <w:sz w:val="28"/>
          <w:szCs w:val="28"/>
        </w:rPr>
        <w:t xml:space="preserve"> (</w:t>
      </w:r>
      <w:r w:rsidRPr="00B06E57">
        <w:rPr>
          <w:rFonts w:ascii="Courier New" w:hAnsi="Courier New" w:cs="Courier New"/>
          <w:sz w:val="28"/>
          <w:szCs w:val="28"/>
          <w:lang w:val="en-US"/>
        </w:rPr>
        <w:t>UCT</w:t>
      </w:r>
      <w:r w:rsidRPr="00B06E57">
        <w:rPr>
          <w:rFonts w:ascii="Courier New" w:hAnsi="Courier New" w:cs="Courier New"/>
          <w:sz w:val="28"/>
          <w:szCs w:val="28"/>
        </w:rPr>
        <w:t xml:space="preserve">)" - это мировое координированное время, которое представляет собой стандартное времени, используемое во всем мире. </w:t>
      </w:r>
      <w:r w:rsidRPr="00B06E57">
        <w:rPr>
          <w:rFonts w:ascii="Courier New" w:hAnsi="Courier New" w:cs="Courier New"/>
          <w:sz w:val="28"/>
          <w:szCs w:val="28"/>
          <w:lang w:val="en-US"/>
        </w:rPr>
        <w:t>UCT</w:t>
      </w:r>
      <w:r w:rsidRPr="00B06E57">
        <w:rPr>
          <w:rFonts w:ascii="Courier New" w:hAnsi="Courier New" w:cs="Courier New"/>
          <w:sz w:val="28"/>
          <w:szCs w:val="28"/>
        </w:rPr>
        <w:t xml:space="preserve"> не зависит от часовых поясов и служит для обеспечения единообразия времени во всем мире.</w:t>
      </w:r>
    </w:p>
    <w:p w14:paraId="126C04B7" w14:textId="1B82899C" w:rsidR="00C666D8" w:rsidRPr="00B06E57" w:rsidRDefault="00C666D8" w:rsidP="00395FD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B06E57">
        <w:rPr>
          <w:rFonts w:ascii="Courier New" w:eastAsia="Times New Roman" w:hAnsi="Courier New" w:cs="Courier New"/>
          <w:b/>
          <w:bCs/>
          <w:sz w:val="28"/>
          <w:szCs w:val="28"/>
        </w:rPr>
        <w:t>Поясните понятия «относительное время» и «абсолютное время».</w:t>
      </w:r>
    </w:p>
    <w:p w14:paraId="79E5DB9E" w14:textId="6B009766" w:rsidR="00B06E57" w:rsidRPr="00B06E57" w:rsidRDefault="00B06E57" w:rsidP="00B06E57">
      <w:pPr>
        <w:jc w:val="both"/>
        <w:rPr>
          <w:rFonts w:ascii="Courier New" w:hAnsi="Courier New" w:cs="Courier New"/>
          <w:sz w:val="28"/>
          <w:szCs w:val="28"/>
        </w:rPr>
      </w:pPr>
      <w:r w:rsidRPr="00B06E57">
        <w:rPr>
          <w:rFonts w:ascii="Courier New" w:hAnsi="Courier New" w:cs="Courier New"/>
          <w:sz w:val="28"/>
          <w:szCs w:val="28"/>
        </w:rPr>
        <w:t>"Относительное время" - это время, измеренное относительно какой-то другой точки во времени. "Абсолютное время" - это время, измеренное относительно фиксированной эпохи, как, например, "эпоха Linux". Относительное время зависит от контекста и отсчитывается от определенного события или момента.</w:t>
      </w:r>
    </w:p>
    <w:p w14:paraId="54FD978D" w14:textId="10BD0F81" w:rsidR="00D85794" w:rsidRPr="001128D1" w:rsidRDefault="00D85794" w:rsidP="00395FD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1128D1">
        <w:rPr>
          <w:rFonts w:ascii="Courier New" w:eastAsia="Times New Roman" w:hAnsi="Courier New" w:cs="Courier New"/>
          <w:b/>
          <w:bCs/>
          <w:sz w:val="28"/>
          <w:szCs w:val="28"/>
        </w:rPr>
        <w:t>Поясните понятие «тик».</w:t>
      </w:r>
    </w:p>
    <w:p w14:paraId="40088D9F" w14:textId="0767599C" w:rsidR="00B06E57" w:rsidRPr="00B06E57" w:rsidRDefault="00B06E57" w:rsidP="00B06E57">
      <w:pPr>
        <w:jc w:val="both"/>
        <w:rPr>
          <w:rFonts w:ascii="Courier New" w:hAnsi="Courier New" w:cs="Courier New"/>
          <w:sz w:val="28"/>
          <w:szCs w:val="28"/>
        </w:rPr>
      </w:pPr>
      <w:r w:rsidRPr="00B06E57">
        <w:rPr>
          <w:rFonts w:ascii="Courier New" w:hAnsi="Courier New" w:cs="Courier New"/>
          <w:sz w:val="28"/>
          <w:szCs w:val="28"/>
        </w:rPr>
        <w:lastRenderedPageBreak/>
        <w:t>"Тик" - это единица времени, которая обычно используется в контексте счетчиков, таймеров и частоты событий. Тик представляет собой короткий промежуток времени который используется для измерения интервалов времени или событий.</w:t>
      </w:r>
    </w:p>
    <w:p w14:paraId="670D8264" w14:textId="038A588A" w:rsidR="00445399" w:rsidRPr="001128D1" w:rsidRDefault="009F2DFE" w:rsidP="0044539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1128D1">
        <w:rPr>
          <w:rFonts w:ascii="Courier New" w:hAnsi="Courier New" w:cs="Courier New"/>
          <w:b/>
          <w:bCs/>
          <w:sz w:val="28"/>
          <w:szCs w:val="28"/>
        </w:rPr>
        <w:t xml:space="preserve">Поясните понятие «ожидающий таймер», перечислите типы таймеров, </w:t>
      </w:r>
      <w:r w:rsidR="00C666D8" w:rsidRPr="001128D1">
        <w:rPr>
          <w:rFonts w:ascii="Courier New" w:hAnsi="Courier New" w:cs="Courier New"/>
          <w:b/>
          <w:bCs/>
          <w:sz w:val="28"/>
          <w:szCs w:val="28"/>
        </w:rPr>
        <w:t xml:space="preserve">перечислите </w:t>
      </w:r>
      <w:r w:rsidRPr="001128D1">
        <w:rPr>
          <w:rFonts w:ascii="Courier New" w:hAnsi="Courier New" w:cs="Courier New"/>
          <w:b/>
          <w:bCs/>
          <w:sz w:val="28"/>
          <w:szCs w:val="28"/>
        </w:rPr>
        <w:t>состояния</w:t>
      </w:r>
      <w:r w:rsidR="00C666D8" w:rsidRPr="001128D1">
        <w:rPr>
          <w:rFonts w:ascii="Courier New" w:hAnsi="Courier New" w:cs="Courier New"/>
          <w:b/>
          <w:bCs/>
          <w:sz w:val="28"/>
          <w:szCs w:val="28"/>
        </w:rPr>
        <w:t>,</w:t>
      </w:r>
      <w:r w:rsidRPr="001128D1">
        <w:rPr>
          <w:rFonts w:ascii="Courier New" w:hAnsi="Courier New" w:cs="Courier New"/>
          <w:b/>
          <w:bCs/>
          <w:sz w:val="28"/>
          <w:szCs w:val="28"/>
        </w:rPr>
        <w:t xml:space="preserve"> в которых может находится таймер. </w:t>
      </w:r>
    </w:p>
    <w:p w14:paraId="038EED6F" w14:textId="56D7A3F2" w:rsidR="001128D1" w:rsidRPr="001128D1" w:rsidRDefault="001128D1" w:rsidP="00445399">
      <w:pPr>
        <w:jc w:val="both"/>
        <w:rPr>
          <w:rFonts w:ascii="Courier New" w:hAnsi="Courier New" w:cs="Courier New"/>
          <w:sz w:val="28"/>
          <w:szCs w:val="28"/>
        </w:rPr>
      </w:pPr>
      <w:r w:rsidRPr="001128D1">
        <w:rPr>
          <w:rFonts w:ascii="Courier New" w:hAnsi="Courier New" w:cs="Courier New"/>
          <w:sz w:val="28"/>
          <w:szCs w:val="28"/>
        </w:rPr>
        <w:t>Ожидающий таймер - объект ядра, который предназначены для отсчета промежутков времени, который позволяет программам и процессам устанавливать временные задержки перед выполнением определенных действий.</w:t>
      </w:r>
    </w:p>
    <w:p w14:paraId="212873FE" w14:textId="716367E9" w:rsidR="00D85794" w:rsidRDefault="00C666D8" w:rsidP="00D8579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1128D1">
        <w:rPr>
          <w:rFonts w:ascii="Courier New" w:hAnsi="Courier New" w:cs="Courier New"/>
          <w:b/>
          <w:bCs/>
          <w:sz w:val="28"/>
          <w:szCs w:val="28"/>
        </w:rPr>
        <w:t xml:space="preserve">Перечислите типы часов, используемых в </w:t>
      </w:r>
      <w:r w:rsidRPr="001128D1"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 w:rsidRPr="001128D1">
        <w:rPr>
          <w:rFonts w:ascii="Courier New" w:hAnsi="Courier New" w:cs="Courier New"/>
          <w:b/>
          <w:bCs/>
          <w:sz w:val="28"/>
          <w:szCs w:val="28"/>
        </w:rPr>
        <w:t xml:space="preserve">, поясните их назначение.  </w:t>
      </w:r>
    </w:p>
    <w:p w14:paraId="1E505CF3" w14:textId="77777777" w:rsidR="00B044B3" w:rsidRPr="00292DA9" w:rsidRDefault="00B044B3" w:rsidP="00B044B3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0D964BA9" w14:textId="0EF3F904" w:rsidR="00B044B3" w:rsidRDefault="00B044B3" w:rsidP="00B044B3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REALTIME</w:t>
      </w:r>
      <w:r w:rsidRPr="00AF2EB1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системное</w:t>
      </w:r>
      <w:r w:rsidRPr="00AF2EB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ремя</w:t>
      </w:r>
      <w:r w:rsidRPr="004E46BF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настенное</w:t>
      </w:r>
      <w:r w:rsidRPr="004E46BF">
        <w:rPr>
          <w:rFonts w:ascii="Courier New" w:hAnsi="Courier New" w:cs="Courier New"/>
          <w:sz w:val="28"/>
          <w:szCs w:val="28"/>
        </w:rPr>
        <w:t>)</w:t>
      </w:r>
      <w:r w:rsidRPr="00AF2EB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ONOTONIC</w:t>
      </w:r>
      <w:r w:rsidRPr="00AF2EB1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с</w:t>
      </w:r>
      <w:r w:rsidRPr="00AF2EB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чала</w:t>
      </w:r>
      <w:r w:rsidRPr="00AF2EB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загрузки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3673F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монотонно возрастает</w:t>
      </w:r>
      <w:r w:rsidRPr="00B3673F">
        <w:rPr>
          <w:rFonts w:ascii="Courier New" w:hAnsi="Courier New" w:cs="Courier New"/>
          <w:sz w:val="28"/>
          <w:szCs w:val="28"/>
        </w:rPr>
        <w:t>)</w:t>
      </w:r>
      <w:r w:rsidRPr="00AF2EB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ROCESS</w:t>
      </w:r>
      <w:r w:rsidRPr="00AF2EB1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процессорное время( затраченное процессом), </w:t>
      </w:r>
      <w:r>
        <w:rPr>
          <w:rFonts w:ascii="Courier New" w:hAnsi="Courier New" w:cs="Courier New"/>
          <w:sz w:val="28"/>
          <w:szCs w:val="28"/>
          <w:lang w:val="en-US"/>
        </w:rPr>
        <w:t>THREAD</w:t>
      </w:r>
      <w:r w:rsidRPr="00AF2EB1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процессорное время(затраченное потоком).</w:t>
      </w:r>
    </w:p>
    <w:p w14:paraId="40A4CD18" w14:textId="77777777" w:rsidR="00B044B3" w:rsidRPr="00B044B3" w:rsidRDefault="00B044B3" w:rsidP="00B044B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27F6911F" w14:textId="72BACD51" w:rsidR="008456E7" w:rsidRPr="001128D1" w:rsidRDefault="00D85794" w:rsidP="00395FD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1128D1">
        <w:rPr>
          <w:rFonts w:ascii="Courier New" w:hAnsi="Courier New" w:cs="Courier New"/>
          <w:b/>
          <w:bCs/>
          <w:sz w:val="28"/>
          <w:szCs w:val="28"/>
        </w:rPr>
        <w:t xml:space="preserve">Поясните назначение констант </w:t>
      </w:r>
      <w:r w:rsidRPr="001128D1">
        <w:rPr>
          <w:rFonts w:ascii="Courier New" w:hAnsi="Courier New" w:cs="Courier New"/>
          <w:b/>
          <w:bCs/>
          <w:sz w:val="28"/>
          <w:szCs w:val="28"/>
          <w:lang w:val="en-US"/>
        </w:rPr>
        <w:t>HZ</w:t>
      </w:r>
      <w:r w:rsidRPr="001128D1">
        <w:rPr>
          <w:rFonts w:ascii="Courier New" w:hAnsi="Courier New" w:cs="Courier New"/>
          <w:b/>
          <w:bCs/>
          <w:sz w:val="28"/>
          <w:szCs w:val="28"/>
        </w:rPr>
        <w:t xml:space="preserve">, </w:t>
      </w:r>
      <w:r w:rsidRPr="001128D1">
        <w:rPr>
          <w:rFonts w:ascii="Courier New" w:hAnsi="Courier New" w:cs="Courier New"/>
          <w:b/>
          <w:bCs/>
          <w:sz w:val="28"/>
          <w:szCs w:val="28"/>
          <w:lang w:val="en-US"/>
        </w:rPr>
        <w:t>CLOCKS</w:t>
      </w:r>
      <w:r w:rsidRPr="001128D1">
        <w:rPr>
          <w:rFonts w:ascii="Courier New" w:hAnsi="Courier New" w:cs="Courier New"/>
          <w:b/>
          <w:bCs/>
          <w:sz w:val="28"/>
          <w:szCs w:val="28"/>
        </w:rPr>
        <w:t>_</w:t>
      </w:r>
      <w:r w:rsidRPr="001128D1">
        <w:rPr>
          <w:rFonts w:ascii="Courier New" w:hAnsi="Courier New" w:cs="Courier New"/>
          <w:b/>
          <w:bCs/>
          <w:sz w:val="28"/>
          <w:szCs w:val="28"/>
          <w:lang w:val="en-US"/>
        </w:rPr>
        <w:t>PER</w:t>
      </w:r>
      <w:r w:rsidRPr="001128D1">
        <w:rPr>
          <w:rFonts w:ascii="Courier New" w:hAnsi="Courier New" w:cs="Courier New"/>
          <w:b/>
          <w:bCs/>
          <w:sz w:val="28"/>
          <w:szCs w:val="28"/>
        </w:rPr>
        <w:t>_</w:t>
      </w:r>
      <w:r w:rsidRPr="001128D1">
        <w:rPr>
          <w:rFonts w:ascii="Courier New" w:hAnsi="Courier New" w:cs="Courier New"/>
          <w:b/>
          <w:bCs/>
          <w:sz w:val="28"/>
          <w:szCs w:val="28"/>
          <w:lang w:val="en-US"/>
        </w:rPr>
        <w:t>SEC</w:t>
      </w:r>
      <w:r w:rsidRPr="001128D1">
        <w:rPr>
          <w:rFonts w:ascii="Courier New" w:hAnsi="Courier New" w:cs="Courier New"/>
          <w:b/>
          <w:bCs/>
          <w:sz w:val="28"/>
          <w:szCs w:val="28"/>
        </w:rPr>
        <w:t xml:space="preserve">.  </w:t>
      </w:r>
    </w:p>
    <w:p w14:paraId="0597F37E" w14:textId="135B095D" w:rsidR="0052194B" w:rsidRDefault="0052194B" w:rsidP="00445399">
      <w:pPr>
        <w:jc w:val="both"/>
        <w:rPr>
          <w:rFonts w:ascii="Courier New" w:hAnsi="Courier New" w:cs="Courier New"/>
          <w:sz w:val="28"/>
          <w:szCs w:val="28"/>
        </w:rPr>
      </w:pPr>
      <w:r w:rsidRPr="0052194B">
        <w:rPr>
          <w:rFonts w:ascii="Courier New" w:hAnsi="Courier New" w:cs="Courier New"/>
          <w:sz w:val="28"/>
          <w:szCs w:val="28"/>
          <w:lang w:val="en-US"/>
        </w:rPr>
        <w:t>HZ</w:t>
      </w:r>
      <w:r w:rsidRPr="0052194B">
        <w:rPr>
          <w:rFonts w:ascii="Courier New" w:hAnsi="Courier New" w:cs="Courier New"/>
          <w:sz w:val="28"/>
          <w:szCs w:val="28"/>
        </w:rPr>
        <w:t xml:space="preserve"> – частота системного таймера</w:t>
      </w:r>
    </w:p>
    <w:p w14:paraId="036382B5" w14:textId="60D784FC" w:rsidR="00445399" w:rsidRDefault="00445399" w:rsidP="00445399">
      <w:pPr>
        <w:jc w:val="both"/>
        <w:rPr>
          <w:rFonts w:ascii="Courier New" w:hAnsi="Courier New" w:cs="Courier New"/>
          <w:sz w:val="28"/>
          <w:szCs w:val="28"/>
        </w:rPr>
      </w:pPr>
      <w:r w:rsidRPr="00445399">
        <w:rPr>
          <w:rFonts w:ascii="Courier New" w:hAnsi="Courier New" w:cs="Courier New"/>
          <w:sz w:val="28"/>
          <w:szCs w:val="28"/>
        </w:rPr>
        <w:t>CLOCKS_PER_SEC - это константа, представляющая количество тиков в секунду</w:t>
      </w:r>
      <w:r w:rsidR="00874003" w:rsidRPr="00874003">
        <w:rPr>
          <w:rFonts w:ascii="Courier New" w:hAnsi="Courier New" w:cs="Courier New"/>
          <w:sz w:val="28"/>
          <w:szCs w:val="28"/>
        </w:rPr>
        <w:t>.</w:t>
      </w:r>
    </w:p>
    <w:p w14:paraId="4715A278" w14:textId="2406B727" w:rsidR="00C54193" w:rsidRDefault="00C54193" w:rsidP="00445399">
      <w:pPr>
        <w:jc w:val="both"/>
        <w:rPr>
          <w:rFonts w:ascii="Courier New" w:hAnsi="Courier New" w:cs="Courier New"/>
          <w:sz w:val="28"/>
          <w:szCs w:val="28"/>
        </w:rPr>
      </w:pPr>
    </w:p>
    <w:p w14:paraId="30AD19AD" w14:textId="7BBED8C3" w:rsidR="00C54193" w:rsidRDefault="00C54193" w:rsidP="00445399">
      <w:pPr>
        <w:jc w:val="both"/>
        <w:rPr>
          <w:rFonts w:ascii="Courier New" w:hAnsi="Courier New" w:cs="Courier New"/>
          <w:sz w:val="28"/>
          <w:szCs w:val="28"/>
        </w:rPr>
      </w:pPr>
    </w:p>
    <w:p w14:paraId="638EA5A7" w14:textId="7275D866" w:rsidR="00C54193" w:rsidRDefault="00C54193" w:rsidP="00445399">
      <w:pPr>
        <w:jc w:val="both"/>
        <w:rPr>
          <w:rFonts w:ascii="Courier New" w:hAnsi="Courier New" w:cs="Courier New"/>
          <w:sz w:val="28"/>
          <w:szCs w:val="28"/>
        </w:rPr>
      </w:pPr>
    </w:p>
    <w:p w14:paraId="2DFBAE00" w14:textId="2B4F1409" w:rsidR="00C54193" w:rsidRDefault="00C54193" w:rsidP="00445399">
      <w:pPr>
        <w:jc w:val="both"/>
        <w:rPr>
          <w:rFonts w:ascii="Courier New" w:hAnsi="Courier New" w:cs="Courier New"/>
          <w:sz w:val="28"/>
          <w:szCs w:val="28"/>
        </w:rPr>
      </w:pPr>
    </w:p>
    <w:p w14:paraId="13C0758A" w14:textId="5969E18F" w:rsidR="00C54193" w:rsidRDefault="00C54193" w:rsidP="00445399">
      <w:pPr>
        <w:jc w:val="both"/>
        <w:rPr>
          <w:rFonts w:ascii="Courier New" w:hAnsi="Courier New" w:cs="Courier New"/>
          <w:sz w:val="28"/>
          <w:szCs w:val="28"/>
        </w:rPr>
      </w:pPr>
    </w:p>
    <w:p w14:paraId="4DFF0E27" w14:textId="77777777" w:rsidR="00C54193" w:rsidRDefault="00C54193" w:rsidP="00445399">
      <w:pPr>
        <w:jc w:val="both"/>
        <w:rPr>
          <w:rFonts w:ascii="Courier New" w:hAnsi="Courier New" w:cs="Courier New"/>
          <w:sz w:val="28"/>
          <w:szCs w:val="28"/>
        </w:rPr>
      </w:pPr>
    </w:p>
    <w:p w14:paraId="36C24F6F" w14:textId="576E3528" w:rsidR="00C7235D" w:rsidRDefault="00C7235D" w:rsidP="00445399">
      <w:pPr>
        <w:jc w:val="both"/>
        <w:rPr>
          <w:rFonts w:ascii="Courier New" w:hAnsi="Courier New" w:cs="Courier New"/>
          <w:sz w:val="28"/>
          <w:szCs w:val="28"/>
        </w:rPr>
      </w:pPr>
    </w:p>
    <w:p w14:paraId="73BA4022" w14:textId="77777777" w:rsidR="00C7235D" w:rsidRDefault="00C7235D" w:rsidP="00C7235D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lastRenderedPageBreak/>
        <w:t>Поясните понятие «социальное время» и почему оно не монотонное?</w:t>
      </w:r>
    </w:p>
    <w:p w14:paraId="4B3B411A" w14:textId="4601EFCB" w:rsidR="00C7235D" w:rsidRDefault="00C7235D" w:rsidP="00C7235D">
      <w:pPr>
        <w:pStyle w:val="a3"/>
        <w:ind w:left="0"/>
        <w:jc w:val="both"/>
        <w:rPr>
          <w:rFonts w:ascii="Courier New" w:hAnsi="Courier New" w:cs="Arial"/>
          <w:sz w:val="28"/>
          <w:szCs w:val="28"/>
        </w:rPr>
      </w:pPr>
      <w:r>
        <w:rPr>
          <w:rFonts w:ascii="Courier New" w:hAnsi="Courier New"/>
          <w:sz w:val="28"/>
          <w:szCs w:val="28"/>
        </w:rPr>
        <w:t xml:space="preserve">Социальное время это отсчет времени принятый в обществе </w:t>
      </w:r>
    </w:p>
    <w:p w14:paraId="3B3D59E3" w14:textId="77777777" w:rsidR="00C7235D" w:rsidRDefault="00C7235D" w:rsidP="00C7235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/>
          <w:sz w:val="28"/>
          <w:szCs w:val="28"/>
        </w:rPr>
        <w:t>Социальное время не монотонное: так как каждый солнечный год увеличивается на 3 мс, люди измеряют время не точно, поэтому время от времени делались коррекции.</w:t>
      </w:r>
    </w:p>
    <w:p w14:paraId="3BAE3255" w14:textId="77777777" w:rsidR="00C7235D" w:rsidRDefault="00C7235D" w:rsidP="00C7235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24CDAAB1" w14:textId="77777777" w:rsidR="00C7235D" w:rsidRDefault="00C7235D" w:rsidP="00C7235D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Arial"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Поясните понятие «эпоха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», назовите стартовую дату «эпохи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» и в каких единицах изменяется время? </w:t>
      </w:r>
    </w:p>
    <w:p w14:paraId="011A0A8B" w14:textId="77777777" w:rsidR="00C7235D" w:rsidRDefault="00C7235D" w:rsidP="00C7235D">
      <w:pPr>
        <w:pStyle w:val="a3"/>
        <w:ind w:left="0"/>
        <w:jc w:val="both"/>
        <w:rPr>
          <w:rFonts w:ascii="Courier New" w:hAnsi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эпоха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C54193">
        <w:rPr>
          <w:rFonts w:ascii="Courier New" w:hAnsi="Courier New"/>
          <w:sz w:val="28"/>
          <w:szCs w:val="28"/>
        </w:rPr>
        <w:t xml:space="preserve"> </w:t>
      </w:r>
      <w:r>
        <w:rPr>
          <w:rFonts w:ascii="Courier New" w:hAnsi="Courier New"/>
          <w:sz w:val="28"/>
          <w:szCs w:val="28"/>
        </w:rPr>
        <w:t>- это система для описания момента времени</w:t>
      </w:r>
    </w:p>
    <w:p w14:paraId="5F13197C" w14:textId="77777777" w:rsidR="00C7235D" w:rsidRDefault="00C7235D" w:rsidP="00C7235D">
      <w:pPr>
        <w:pStyle w:val="a3"/>
        <w:ind w:left="0"/>
        <w:jc w:val="both"/>
        <w:rPr>
          <w:rFonts w:ascii="Courier New" w:hAnsi="Courier New"/>
          <w:sz w:val="28"/>
          <w:szCs w:val="28"/>
        </w:rPr>
      </w:pPr>
    </w:p>
    <w:p w14:paraId="7AC5A394" w14:textId="77777777" w:rsidR="00C7235D" w:rsidRDefault="00C7235D" w:rsidP="00C7235D">
      <w:pPr>
        <w:pStyle w:val="a3"/>
        <w:ind w:left="0"/>
        <w:jc w:val="both"/>
        <w:rPr>
          <w:rFonts w:ascii="Courier New" w:hAnsi="Courier New"/>
          <w:sz w:val="28"/>
          <w:szCs w:val="28"/>
        </w:rPr>
      </w:pPr>
      <w:r>
        <w:rPr>
          <w:rFonts w:ascii="Courier New" w:hAnsi="Courier New"/>
          <w:sz w:val="28"/>
          <w:szCs w:val="28"/>
        </w:rPr>
        <w:t>с полуночи (00:00:00 UTC) 1 января 1970 года (четверг); этот момент называют «эпохой Unix» (англ. Unix Epoch).</w:t>
      </w:r>
    </w:p>
    <w:p w14:paraId="0B2161E6" w14:textId="77777777" w:rsidR="00C7235D" w:rsidRDefault="00C7235D" w:rsidP="00C7235D">
      <w:pPr>
        <w:pStyle w:val="a3"/>
        <w:ind w:left="0"/>
        <w:jc w:val="both"/>
        <w:rPr>
          <w:rFonts w:ascii="Courier New" w:hAnsi="Courier New"/>
          <w:sz w:val="28"/>
          <w:szCs w:val="28"/>
        </w:rPr>
      </w:pPr>
    </w:p>
    <w:p w14:paraId="1AB57538" w14:textId="77777777" w:rsidR="00C7235D" w:rsidRDefault="00C7235D" w:rsidP="00C7235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/>
          <w:sz w:val="28"/>
          <w:szCs w:val="28"/>
        </w:rPr>
        <w:t xml:space="preserve">эпоха Unix (POSIX-время) c 01.01.1970 0:00:00 в </w:t>
      </w:r>
      <w:r>
        <w:rPr>
          <w:rFonts w:ascii="Courier New" w:hAnsi="Courier New"/>
          <w:sz w:val="28"/>
          <w:szCs w:val="28"/>
          <w:u w:val="single"/>
        </w:rPr>
        <w:t>секундах</w:t>
      </w:r>
      <w:r>
        <w:rPr>
          <w:rFonts w:ascii="Courier New" w:hAnsi="Courier New"/>
          <w:sz w:val="28"/>
          <w:szCs w:val="28"/>
        </w:rPr>
        <w:t xml:space="preserve">(из лекции). </w:t>
      </w:r>
    </w:p>
    <w:p w14:paraId="3E5EB5D1" w14:textId="77777777" w:rsidR="00C7235D" w:rsidRDefault="00C7235D" w:rsidP="00C7235D">
      <w:pPr>
        <w:pStyle w:val="a3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5271EFE9" w14:textId="77777777" w:rsidR="00C7235D" w:rsidRDefault="00C7235D" w:rsidP="00C7235D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rFonts w:ascii="Courier New" w:hAnsi="Courier New" w:cs="Courier New"/>
          <w:b/>
          <w:bCs/>
          <w:sz w:val="28"/>
          <w:szCs w:val="28"/>
        </w:rPr>
        <w:t>Поясните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bCs/>
          <w:sz w:val="28"/>
          <w:szCs w:val="28"/>
        </w:rPr>
        <w:t>понятие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«</w:t>
      </w:r>
      <w:r>
        <w:rPr>
          <w:rFonts w:ascii="Courier New" w:eastAsia="Times New Roman" w:hAnsi="Courier New" w:cs="Courier New"/>
          <w:b/>
          <w:bCs/>
          <w:sz w:val="28"/>
          <w:szCs w:val="28"/>
          <w:lang w:val="en-US"/>
        </w:rPr>
        <w:t>Coordinated Universal Time (UTC)».</w:t>
      </w:r>
    </w:p>
    <w:p w14:paraId="780DA771" w14:textId="77777777" w:rsidR="00C7235D" w:rsidRDefault="00C7235D" w:rsidP="00C7235D">
      <w:pPr>
        <w:pStyle w:val="a3"/>
        <w:ind w:left="0"/>
        <w:jc w:val="both"/>
        <w:rPr>
          <w:rFonts w:ascii="Courier New" w:eastAsia="Times New Roman" w:hAnsi="Courier New" w:cs="Arial"/>
          <w:sz w:val="28"/>
          <w:szCs w:val="28"/>
        </w:rPr>
      </w:pPr>
      <w:r>
        <w:rPr>
          <w:rFonts w:ascii="Courier New" w:eastAsia="Times New Roman" w:hAnsi="Courier New"/>
          <w:sz w:val="28"/>
          <w:szCs w:val="28"/>
        </w:rPr>
        <w:t>стандарт, по которому общество регулирует часы и время, отличается на целое количество секунд от атомного времени.</w:t>
      </w:r>
    </w:p>
    <w:p w14:paraId="3EDD862C" w14:textId="77777777" w:rsidR="00C7235D" w:rsidRDefault="00C7235D" w:rsidP="00C7235D">
      <w:pPr>
        <w:pStyle w:val="a3"/>
        <w:ind w:left="0"/>
        <w:jc w:val="both"/>
        <w:rPr>
          <w:rFonts w:ascii="Courier New" w:eastAsia="Times New Roman" w:hAnsi="Courier New"/>
          <w:sz w:val="28"/>
          <w:szCs w:val="28"/>
        </w:rPr>
      </w:pPr>
    </w:p>
    <w:p w14:paraId="53712405" w14:textId="77777777" w:rsidR="00C7235D" w:rsidRDefault="00C7235D" w:rsidP="00C7235D">
      <w:pPr>
        <w:pStyle w:val="a3"/>
        <w:ind w:left="0"/>
        <w:jc w:val="both"/>
        <w:rPr>
          <w:rFonts w:ascii="Courier New" w:eastAsia="Arial" w:hAnsi="Courier New" w:cs="Courier New"/>
          <w:b/>
          <w:bCs/>
          <w:sz w:val="28"/>
          <w:szCs w:val="28"/>
        </w:rPr>
      </w:pPr>
      <w:r>
        <w:rPr>
          <w:rFonts w:ascii="Courier New" w:eastAsia="Times New Roman" w:hAnsi="Courier New" w:cs="Courier New"/>
          <w:sz w:val="28"/>
          <w:szCs w:val="28"/>
        </w:rPr>
        <w:t xml:space="preserve">универсальное согласованное время (на Гринвичском меридиане, раньше </w:t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GMT</w:t>
      </w:r>
      <w:r>
        <w:rPr>
          <w:rFonts w:ascii="Courier New" w:eastAsia="Times New Roman" w:hAnsi="Courier New" w:cs="Courier New"/>
          <w:sz w:val="28"/>
          <w:szCs w:val="28"/>
        </w:rPr>
        <w:t xml:space="preserve"> – </w:t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Greenwich</w:t>
      </w:r>
      <w:r w:rsidRPr="00C54193">
        <w:rPr>
          <w:rFonts w:ascii="Courier New" w:eastAsia="Times New Roman" w:hAnsi="Courier New" w:cs="Courier New"/>
          <w:sz w:val="28"/>
          <w:szCs w:val="28"/>
        </w:rPr>
        <w:t xml:space="preserve"> </w:t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Meridian</w:t>
      </w:r>
      <w:r w:rsidRPr="00C54193">
        <w:rPr>
          <w:rFonts w:ascii="Courier New" w:eastAsia="Times New Roman" w:hAnsi="Courier New" w:cs="Courier New"/>
          <w:sz w:val="28"/>
          <w:szCs w:val="28"/>
        </w:rPr>
        <w:t xml:space="preserve"> </w:t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Time</w:t>
      </w:r>
      <w:r>
        <w:rPr>
          <w:rFonts w:ascii="Courier New" w:eastAsia="Times New Roman" w:hAnsi="Courier New" w:cs="Courier New"/>
          <w:sz w:val="28"/>
          <w:szCs w:val="28"/>
        </w:rPr>
        <w:t xml:space="preserve">), усредненное значение, полученное на основе данных 50 лабораторий, оборудованных атомными часами (цезий-133), расхождение с солнечными часами примерно 3мс (атомные часы отстают) в сутки, коррекция при ошибке в 800 мс. </w:t>
      </w:r>
    </w:p>
    <w:p w14:paraId="367FAC15" w14:textId="77777777" w:rsidR="00C7235D" w:rsidRDefault="00C7235D" w:rsidP="00C7235D">
      <w:pPr>
        <w:pStyle w:val="a3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5AF97A6B" w14:textId="77777777" w:rsidR="00C7235D" w:rsidRDefault="00C7235D" w:rsidP="00C7235D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eastAsia="Times New Roman" w:hAnsi="Courier New" w:cs="Courier New"/>
          <w:b/>
          <w:bCs/>
          <w:sz w:val="28"/>
          <w:szCs w:val="28"/>
        </w:rPr>
        <w:t>Поясните понятия «относительное время» и «абсолютное время».</w:t>
      </w:r>
    </w:p>
    <w:p w14:paraId="2FDA3E14" w14:textId="77777777" w:rsidR="00C7235D" w:rsidRDefault="00C7235D" w:rsidP="00C7235D">
      <w:pPr>
        <w:pStyle w:val="a3"/>
        <w:ind w:left="0"/>
        <w:jc w:val="both"/>
        <w:rPr>
          <w:rFonts w:ascii="Courier New" w:hAnsi="Courier New" w:cs="Arial"/>
          <w:sz w:val="28"/>
          <w:szCs w:val="28"/>
        </w:rPr>
      </w:pPr>
      <w:r>
        <w:rPr>
          <w:rFonts w:ascii="Courier New" w:hAnsi="Courier New"/>
          <w:b/>
          <w:bCs/>
          <w:sz w:val="28"/>
          <w:szCs w:val="28"/>
        </w:rPr>
        <w:t xml:space="preserve">Относительное </w:t>
      </w:r>
      <w:r>
        <w:rPr>
          <w:rFonts w:ascii="Courier New" w:hAnsi="Courier New"/>
          <w:sz w:val="28"/>
          <w:szCs w:val="28"/>
        </w:rPr>
        <w:t>время — это время протекания одного действия по отношению ко времени другого действия.</w:t>
      </w:r>
    </w:p>
    <w:p w14:paraId="628C4B9F" w14:textId="77777777" w:rsidR="00C7235D" w:rsidRDefault="00C7235D" w:rsidP="00C7235D">
      <w:pPr>
        <w:pStyle w:val="a3"/>
        <w:ind w:left="0"/>
        <w:jc w:val="both"/>
        <w:rPr>
          <w:rFonts w:ascii="Courier New" w:hAnsi="Courier New"/>
          <w:sz w:val="28"/>
          <w:szCs w:val="28"/>
        </w:rPr>
      </w:pPr>
    </w:p>
    <w:p w14:paraId="3B3E021B" w14:textId="77777777" w:rsidR="00C7235D" w:rsidRDefault="00C7235D" w:rsidP="00C7235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/>
          <w:b/>
          <w:bCs/>
          <w:sz w:val="28"/>
          <w:szCs w:val="28"/>
        </w:rPr>
        <w:t xml:space="preserve">Абсолютное </w:t>
      </w:r>
      <w:r>
        <w:rPr>
          <w:rFonts w:ascii="Courier New" w:hAnsi="Courier New"/>
          <w:sz w:val="28"/>
          <w:szCs w:val="28"/>
        </w:rPr>
        <w:t>время - это конкретное время. 17:32 17 декабря 2020</w:t>
      </w:r>
    </w:p>
    <w:p w14:paraId="54E39C80" w14:textId="77777777" w:rsidR="00C7235D" w:rsidRDefault="00C7235D" w:rsidP="00C7235D">
      <w:pPr>
        <w:pStyle w:val="a3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3AF7BA69" w14:textId="77777777" w:rsidR="00C7235D" w:rsidRDefault="00C7235D" w:rsidP="00C7235D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eastAsia="Times New Roman" w:hAnsi="Courier New" w:cs="Courier New"/>
          <w:b/>
          <w:bCs/>
          <w:sz w:val="28"/>
          <w:szCs w:val="28"/>
        </w:rPr>
        <w:t>Поясните понятие «тик».</w:t>
      </w:r>
    </w:p>
    <w:p w14:paraId="4CB714CD" w14:textId="77777777" w:rsidR="00C7235D" w:rsidRDefault="00C7235D" w:rsidP="00C7235D">
      <w:pPr>
        <w:pStyle w:val="a3"/>
        <w:ind w:left="0"/>
        <w:jc w:val="both"/>
        <w:rPr>
          <w:rFonts w:ascii="Courier New" w:hAnsi="Courier New" w:cs="Arial"/>
          <w:sz w:val="28"/>
          <w:szCs w:val="28"/>
        </w:rPr>
      </w:pPr>
      <w:r>
        <w:rPr>
          <w:rFonts w:ascii="Courier New" w:hAnsi="Courier New"/>
          <w:sz w:val="28"/>
          <w:szCs w:val="28"/>
        </w:rPr>
        <w:lastRenderedPageBreak/>
        <w:t xml:space="preserve">Неофициальная единица измерения времени, </w:t>
      </w:r>
    </w:p>
    <w:p w14:paraId="26A5E154" w14:textId="77777777" w:rsidR="00C7235D" w:rsidRDefault="00C7235D" w:rsidP="00C7235D">
      <w:pPr>
        <w:pStyle w:val="a3"/>
        <w:ind w:left="0"/>
        <w:jc w:val="both"/>
        <w:rPr>
          <w:rFonts w:ascii="Courier New" w:hAnsi="Courier New"/>
          <w:b/>
          <w:bCs/>
          <w:sz w:val="28"/>
          <w:szCs w:val="28"/>
        </w:rPr>
      </w:pPr>
      <w:r>
        <w:rPr>
          <w:rFonts w:ascii="Courier New" w:hAnsi="Courier New"/>
          <w:sz w:val="28"/>
          <w:szCs w:val="28"/>
        </w:rPr>
        <w:t>равна продолжительности одного импульса тактового генератора (часов).</w:t>
      </w:r>
      <w:r>
        <w:rPr>
          <w:rFonts w:ascii="Courier New" w:hAnsi="Courier New"/>
          <w:b/>
          <w:bCs/>
          <w:sz w:val="28"/>
          <w:szCs w:val="28"/>
        </w:rPr>
        <w:t xml:space="preserve"> </w:t>
      </w:r>
    </w:p>
    <w:p w14:paraId="44C219B9" w14:textId="77777777" w:rsidR="00C7235D" w:rsidRDefault="00C7235D" w:rsidP="00C7235D">
      <w:pPr>
        <w:pStyle w:val="a3"/>
        <w:ind w:left="0"/>
        <w:jc w:val="both"/>
        <w:rPr>
          <w:rFonts w:ascii="Courier New" w:hAnsi="Courier New"/>
          <w:b/>
          <w:bCs/>
          <w:sz w:val="28"/>
          <w:szCs w:val="28"/>
        </w:rPr>
      </w:pPr>
    </w:p>
    <w:p w14:paraId="6561AF9D" w14:textId="77777777" w:rsidR="00C7235D" w:rsidRDefault="00C7235D" w:rsidP="00C7235D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Поясните понятие «ожидающий таймер», перечислите типы таймеров, перечислите состояния, в которых может находится таймер. </w:t>
      </w:r>
    </w:p>
    <w:p w14:paraId="6F9AF8F7" w14:textId="77777777" w:rsidR="00C7235D" w:rsidRDefault="00C7235D" w:rsidP="00C7235D">
      <w:pPr>
        <w:spacing w:before="240" w:after="240"/>
        <w:rPr>
          <w:rFonts w:ascii="Courier New" w:hAnsi="Courier New" w:cs="Courier New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жидающие таймеры - объекты ядра, которые предназначены для отсчета промежутков времени, используется для синхронизации.</w:t>
      </w:r>
    </w:p>
    <w:p w14:paraId="274E2141" w14:textId="77777777" w:rsidR="00C7235D" w:rsidRDefault="00C7235D" w:rsidP="00C7235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ъект синхронизации, </w:t>
      </w:r>
    </w:p>
    <w:p w14:paraId="7B5E8876" w14:textId="77777777" w:rsidR="00C7235D" w:rsidRDefault="00C7235D" w:rsidP="00C7235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состояния: сигнальное – наступление заданного момента времени; несигнальное (активное и пассивное состояние)  - ждет  наступления заданного момента времени.</w:t>
      </w:r>
    </w:p>
    <w:p w14:paraId="74A60C80" w14:textId="77777777" w:rsidR="00C7235D" w:rsidRDefault="00C7235D" w:rsidP="00C7235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213A9199" w14:textId="77777777" w:rsidR="00C7235D" w:rsidRDefault="00C7235D" w:rsidP="00C7235D">
      <w:pPr>
        <w:pStyle w:val="a3"/>
        <w:ind w:left="0"/>
        <w:jc w:val="both"/>
        <w:rPr>
          <w:rFonts w:ascii="Courier New" w:hAnsi="Courier New" w:cs="Arial"/>
          <w:sz w:val="28"/>
          <w:szCs w:val="28"/>
        </w:rPr>
      </w:pPr>
      <w:r>
        <w:rPr>
          <w:rFonts w:ascii="Courier New" w:hAnsi="Courier New"/>
          <w:sz w:val="28"/>
          <w:szCs w:val="28"/>
        </w:rPr>
        <w:t>типы: с автоматическим или ручным сбросом.</w:t>
      </w:r>
    </w:p>
    <w:p w14:paraId="5EF0613D" w14:textId="77777777" w:rsidR="00C7235D" w:rsidRDefault="00C7235D" w:rsidP="00C7235D">
      <w:pPr>
        <w:pStyle w:val="a3"/>
        <w:ind w:left="0"/>
        <w:jc w:val="both"/>
        <w:rPr>
          <w:rFonts w:ascii="Courier New" w:hAnsi="Courier New"/>
          <w:sz w:val="28"/>
          <w:szCs w:val="28"/>
        </w:rPr>
      </w:pPr>
    </w:p>
    <w:p w14:paraId="46CF4603" w14:textId="77777777" w:rsidR="00C7235D" w:rsidRDefault="00C7235D" w:rsidP="00C7235D">
      <w:pPr>
        <w:pStyle w:val="a3"/>
        <w:ind w:left="0"/>
        <w:jc w:val="both"/>
        <w:rPr>
          <w:rFonts w:ascii="Courier New" w:hAnsi="Courier New"/>
          <w:sz w:val="28"/>
          <w:szCs w:val="28"/>
        </w:rPr>
      </w:pPr>
      <w:r>
        <w:rPr>
          <w:rFonts w:ascii="Arial" w:eastAsia="Arial" w:hAnsi="Arial" w:cs="Arial"/>
        </w:rPr>
        <w:object w:dxaOrig="8666" w:dyaOrig="3506" w14:anchorId="16A284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3pt;height:175.3pt" o:ole="">
            <v:imagedata r:id="rId7" o:title=""/>
          </v:shape>
          <o:OLEObject Type="Embed" ProgID="Visio.Drawing.15" ShapeID="_x0000_i1025" DrawAspect="Content" ObjectID="_1763395721" r:id="rId8"/>
        </w:object>
      </w:r>
    </w:p>
    <w:p w14:paraId="18BDCDAA" w14:textId="77777777" w:rsidR="00C7235D" w:rsidRDefault="00C7235D" w:rsidP="00C7235D">
      <w:pPr>
        <w:pStyle w:val="a3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4487ADCD" w14:textId="77777777" w:rsidR="00C7235D" w:rsidRDefault="00C7235D" w:rsidP="00C7235D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Перечислите типы часов, используемых в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Linux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, поясните их назначение.  </w:t>
      </w:r>
    </w:p>
    <w:p w14:paraId="24237069" w14:textId="77777777" w:rsidR="00C7235D" w:rsidRDefault="00C7235D" w:rsidP="00C7235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REALTIME</w:t>
      </w:r>
      <w:r>
        <w:rPr>
          <w:rFonts w:ascii="Courier New" w:hAnsi="Courier New" w:cs="Courier New"/>
          <w:sz w:val="28"/>
          <w:szCs w:val="28"/>
        </w:rPr>
        <w:t xml:space="preserve"> – системное время(настенное), </w:t>
      </w:r>
    </w:p>
    <w:p w14:paraId="7E9C24F0" w14:textId="77777777" w:rsidR="00C7235D" w:rsidRDefault="00C7235D" w:rsidP="00C7235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MONOTONIC</w:t>
      </w:r>
      <w:r>
        <w:rPr>
          <w:rFonts w:ascii="Courier New" w:hAnsi="Courier New" w:cs="Courier New"/>
          <w:sz w:val="28"/>
          <w:szCs w:val="28"/>
        </w:rPr>
        <w:t xml:space="preserve"> – с начала загрузки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(монотонно возрастает), </w:t>
      </w:r>
      <w:r>
        <w:rPr>
          <w:rFonts w:ascii="Courier New" w:hAnsi="Courier New" w:cs="Courier New"/>
          <w:sz w:val="28"/>
          <w:szCs w:val="28"/>
          <w:lang w:val="en-US"/>
        </w:rPr>
        <w:t>PROCESS</w:t>
      </w:r>
      <w:r>
        <w:rPr>
          <w:rFonts w:ascii="Courier New" w:hAnsi="Courier New" w:cs="Courier New"/>
          <w:sz w:val="28"/>
          <w:szCs w:val="28"/>
        </w:rPr>
        <w:t xml:space="preserve"> – процессорное время( затраченное процессом), </w:t>
      </w:r>
    </w:p>
    <w:p w14:paraId="4741FF40" w14:textId="77777777" w:rsidR="00C7235D" w:rsidRDefault="00C7235D" w:rsidP="00C7235D">
      <w:pPr>
        <w:pStyle w:val="a3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</w:rPr>
        <w:t xml:space="preserve"> – процессорное время(затраченное потоком).</w:t>
      </w:r>
    </w:p>
    <w:p w14:paraId="49EA2207" w14:textId="77777777" w:rsidR="00C7235D" w:rsidRDefault="00C7235D" w:rsidP="00C7235D">
      <w:pPr>
        <w:pStyle w:val="a3"/>
        <w:ind w:left="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36282FF9" w14:textId="77777777" w:rsidR="00C7235D" w:rsidRDefault="00C7235D" w:rsidP="00C7235D">
      <w:pPr>
        <w:pStyle w:val="a3"/>
        <w:numPr>
          <w:ilvl w:val="0"/>
          <w:numId w:val="6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</w:rPr>
        <w:t xml:space="preserve">Поясните назначение констант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HZ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,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CLOCKS</w:t>
      </w:r>
      <w:r>
        <w:rPr>
          <w:rFonts w:ascii="Courier New" w:hAnsi="Courier New" w:cs="Courier New"/>
          <w:b/>
          <w:bCs/>
          <w:sz w:val="28"/>
          <w:szCs w:val="28"/>
        </w:rPr>
        <w:t>_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PER</w:t>
      </w:r>
      <w:r>
        <w:rPr>
          <w:rFonts w:ascii="Courier New" w:hAnsi="Courier New" w:cs="Courier New"/>
          <w:b/>
          <w:bCs/>
          <w:sz w:val="28"/>
          <w:szCs w:val="28"/>
        </w:rPr>
        <w:t>_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SEC</w:t>
      </w:r>
      <w:r>
        <w:rPr>
          <w:rFonts w:ascii="Courier New" w:hAnsi="Courier New" w:cs="Courier New"/>
          <w:b/>
          <w:bCs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3EC53D99" w14:textId="77777777" w:rsidR="00C7235D" w:rsidRDefault="00C7235D" w:rsidP="00C7235D">
      <w:pPr>
        <w:spacing w:before="240" w:after="240"/>
        <w:jc w:val="both"/>
        <w:rPr>
          <w:rFonts w:ascii="Times New Roman" w:eastAsia="Times New Roman" w:hAnsi="Times New Roman" w:cs="Arial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HZ</w:t>
      </w:r>
      <w:r>
        <w:rPr>
          <w:rFonts w:ascii="Courier New" w:hAnsi="Courier New" w:cs="Courier New"/>
          <w:sz w:val="28"/>
          <w:szCs w:val="28"/>
        </w:rPr>
        <w:t xml:space="preserve"> – частота системного таймера (обычно, 100,250, </w:t>
      </w:r>
      <w:r>
        <w:rPr>
          <w:rFonts w:ascii="Courier New" w:hAnsi="Courier New"/>
          <w:sz w:val="28"/>
          <w:szCs w:val="28"/>
        </w:rPr>
        <w:t xml:space="preserve">x86 </w:t>
      </w:r>
      <w:r>
        <w:rPr>
          <w:rFonts w:ascii="Courier New" w:hAnsi="Courier New" w:cs="Courier New"/>
          <w:sz w:val="28"/>
          <w:szCs w:val="28"/>
        </w:rPr>
        <w:t xml:space="preserve">сейчас </w:t>
      </w:r>
      <w:r>
        <w:rPr>
          <w:rFonts w:ascii="Courier New" w:hAnsi="Courier New" w:cs="Courier New"/>
          <w:b/>
          <w:sz w:val="28"/>
          <w:szCs w:val="28"/>
          <w:u w:val="single"/>
        </w:rPr>
        <w:t>1000</w:t>
      </w:r>
      <w:r>
        <w:rPr>
          <w:rFonts w:ascii="Courier New" w:hAnsi="Courier New" w:cs="Courier New"/>
          <w:sz w:val="28"/>
          <w:szCs w:val="28"/>
        </w:rPr>
        <w:t>), параметр ядра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/>
          <w:sz w:val="28"/>
          <w:szCs w:val="28"/>
        </w:rPr>
        <w:t xml:space="preserve">Это значит, что прерывание таймера возникает </w:t>
      </w:r>
      <w:r>
        <w:rPr>
          <w:rFonts w:ascii="Georgia" w:eastAsia="Georgia" w:hAnsi="Georgia" w:cs="Georgia"/>
          <w:color w:val="4A4A4A"/>
          <w:sz w:val="28"/>
          <w:szCs w:val="28"/>
          <w:highlight w:val="white"/>
        </w:rPr>
        <w:t xml:space="preserve">HZ </w:t>
      </w:r>
      <w:r>
        <w:rPr>
          <w:rFonts w:ascii="Times New Roman" w:eastAsia="Times New Roman" w:hAnsi="Times New Roman"/>
          <w:sz w:val="28"/>
          <w:szCs w:val="28"/>
        </w:rPr>
        <w:t>раз в секунду.</w:t>
      </w:r>
    </w:p>
    <w:p w14:paraId="2FD8DDC4" w14:textId="77777777" w:rsidR="00C7235D" w:rsidRDefault="00C7235D" w:rsidP="00C7235D">
      <w:pPr>
        <w:spacing w:before="240" w:after="240"/>
        <w:jc w:val="both"/>
        <w:rPr>
          <w:rFonts w:ascii="Arial" w:eastAsia="Arial" w:hAnsi="Arial"/>
          <w:color w:val="333333"/>
          <w:sz w:val="21"/>
          <w:szCs w:val="21"/>
          <w:highlight w:val="white"/>
        </w:rPr>
      </w:pPr>
      <w:r>
        <w:rPr>
          <w:rFonts w:ascii="Courier New" w:eastAsia="Courier New" w:hAnsi="Courier New" w:cs="Courier New"/>
          <w:color w:val="C7254E"/>
          <w:sz w:val="19"/>
          <w:szCs w:val="19"/>
          <w:shd w:val="clear" w:color="auto" w:fill="F9F2F4"/>
        </w:rPr>
        <w:t>CLOCKS_PER_SEC</w:t>
      </w:r>
      <w:r>
        <w:rPr>
          <w:color w:val="333333"/>
          <w:sz w:val="21"/>
          <w:szCs w:val="21"/>
          <w:highlight w:val="white"/>
        </w:rPr>
        <w:t xml:space="preserve"> - число, обозначающее количество тиков в секунду. </w:t>
      </w:r>
      <w:r>
        <w:rPr>
          <w:rFonts w:ascii="Courier New" w:hAnsi="Courier New" w:cs="Courier New"/>
          <w:sz w:val="28"/>
          <w:szCs w:val="28"/>
          <w:lang w:val="en-US"/>
        </w:rPr>
        <w:t>CLOCKS</w:t>
      </w:r>
      <w:r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PER</w:t>
      </w:r>
      <w:r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SEC</w:t>
      </w:r>
      <w:r>
        <w:rPr>
          <w:rFonts w:ascii="Courier New" w:hAnsi="Courier New" w:cs="Courier New"/>
          <w:sz w:val="28"/>
          <w:szCs w:val="28"/>
        </w:rPr>
        <w:t xml:space="preserve"> = 1000. </w:t>
      </w:r>
      <w:r>
        <w:rPr>
          <w:rFonts w:ascii="Courier New" w:hAnsi="Courier New"/>
          <w:sz w:val="28"/>
          <w:szCs w:val="28"/>
        </w:rPr>
        <w:t>Для каждой системы это число различно.</w:t>
      </w:r>
    </w:p>
    <w:p w14:paraId="2DC0711C" w14:textId="77777777" w:rsidR="00C7235D" w:rsidRDefault="00C7235D" w:rsidP="00C7235D">
      <w:pPr>
        <w:spacing w:before="240" w:after="240"/>
        <w:jc w:val="both"/>
      </w:pPr>
      <w:r>
        <w:rPr>
          <w:rFonts w:ascii="Times New Roman" w:eastAsia="Times New Roman" w:hAnsi="Times New Roman" w:cs="Times New Roman"/>
          <w:sz w:val="28"/>
          <w:szCs w:val="28"/>
        </w:rPr>
        <w:t>clock()/CLOCKS_PER_SEC = количество секунд.</w:t>
      </w:r>
    </w:p>
    <w:p w14:paraId="39FA2596" w14:textId="77777777" w:rsidR="00C7235D" w:rsidRPr="00874003" w:rsidRDefault="00C7235D" w:rsidP="00445399">
      <w:pPr>
        <w:jc w:val="both"/>
        <w:rPr>
          <w:rFonts w:ascii="Courier New" w:hAnsi="Courier New" w:cs="Courier New"/>
          <w:sz w:val="28"/>
          <w:szCs w:val="28"/>
        </w:rPr>
      </w:pPr>
    </w:p>
    <w:p w14:paraId="392A0E6E" w14:textId="77777777" w:rsidR="008456E7" w:rsidRPr="009F2DFE" w:rsidRDefault="008456E7" w:rsidP="00D85794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1D786655" w14:textId="77777777" w:rsidR="008456E7" w:rsidRPr="009F2DFE" w:rsidRDefault="008456E7" w:rsidP="009F2DFE">
      <w:pPr>
        <w:jc w:val="both"/>
        <w:rPr>
          <w:rFonts w:ascii="Courier New" w:hAnsi="Courier New" w:cs="Courier New"/>
          <w:sz w:val="28"/>
          <w:szCs w:val="28"/>
        </w:rPr>
      </w:pPr>
    </w:p>
    <w:p w14:paraId="2EFA9296" w14:textId="77777777" w:rsidR="009F2DFE" w:rsidRPr="009F2DFE" w:rsidRDefault="009F2DFE" w:rsidP="009F2DFE">
      <w:pPr>
        <w:jc w:val="both"/>
        <w:rPr>
          <w:rFonts w:ascii="Courier New" w:hAnsi="Courier New" w:cs="Courier New"/>
          <w:sz w:val="28"/>
          <w:szCs w:val="28"/>
        </w:rPr>
      </w:pPr>
    </w:p>
    <w:sectPr w:rsidR="009F2DFE" w:rsidRPr="009F2DFE">
      <w:footerReference w:type="default" r:id="rId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75011D" w14:textId="77777777" w:rsidR="0000079A" w:rsidRDefault="0000079A" w:rsidP="00113E19">
      <w:pPr>
        <w:spacing w:after="0" w:line="240" w:lineRule="auto"/>
      </w:pPr>
      <w:r>
        <w:separator/>
      </w:r>
    </w:p>
  </w:endnote>
  <w:endnote w:type="continuationSeparator" w:id="0">
    <w:p w14:paraId="253BF4BD" w14:textId="77777777" w:rsidR="0000079A" w:rsidRDefault="0000079A" w:rsidP="00113E1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0385134"/>
      <w:docPartObj>
        <w:docPartGallery w:val="Page Numbers (Bottom of Page)"/>
        <w:docPartUnique/>
      </w:docPartObj>
    </w:sdtPr>
    <w:sdtEndPr/>
    <w:sdtContent>
      <w:p w14:paraId="1350FDC1" w14:textId="77777777" w:rsidR="0042405D" w:rsidRDefault="0042405D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5794">
          <w:rPr>
            <w:noProof/>
          </w:rPr>
          <w:t>3</w:t>
        </w:r>
        <w:r>
          <w:fldChar w:fldCharType="end"/>
        </w:r>
      </w:p>
    </w:sdtContent>
  </w:sdt>
  <w:p w14:paraId="25239B2C" w14:textId="77777777" w:rsidR="0042405D" w:rsidRDefault="0042405D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6B977E" w14:textId="77777777" w:rsidR="0000079A" w:rsidRDefault="0000079A" w:rsidP="00113E19">
      <w:pPr>
        <w:spacing w:after="0" w:line="240" w:lineRule="auto"/>
      </w:pPr>
      <w:r>
        <w:separator/>
      </w:r>
    </w:p>
  </w:footnote>
  <w:footnote w:type="continuationSeparator" w:id="0">
    <w:p w14:paraId="42CD764F" w14:textId="77777777" w:rsidR="0000079A" w:rsidRDefault="0000079A" w:rsidP="00113E1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7FB5F84"/>
    <w:multiLevelType w:val="hybridMultilevel"/>
    <w:tmpl w:val="58B23E3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B9D17AC"/>
    <w:multiLevelType w:val="hybridMultilevel"/>
    <w:tmpl w:val="8FC6384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3E957D6"/>
    <w:multiLevelType w:val="hybridMultilevel"/>
    <w:tmpl w:val="38C41F5C"/>
    <w:lvl w:ilvl="0" w:tplc="6F24508A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646F4FE4"/>
    <w:multiLevelType w:val="hybridMultilevel"/>
    <w:tmpl w:val="5BDA484C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5273245"/>
    <w:multiLevelType w:val="hybridMultilevel"/>
    <w:tmpl w:val="793ED7C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C6582"/>
    <w:rsid w:val="0000079A"/>
    <w:rsid w:val="00001A42"/>
    <w:rsid w:val="00023783"/>
    <w:rsid w:val="00044D75"/>
    <w:rsid w:val="00046A5F"/>
    <w:rsid w:val="00050AB7"/>
    <w:rsid w:val="000562B9"/>
    <w:rsid w:val="00063963"/>
    <w:rsid w:val="000655DD"/>
    <w:rsid w:val="00077C22"/>
    <w:rsid w:val="00082472"/>
    <w:rsid w:val="00084D8C"/>
    <w:rsid w:val="000C6A12"/>
    <w:rsid w:val="000F393B"/>
    <w:rsid w:val="001128D1"/>
    <w:rsid w:val="00113E19"/>
    <w:rsid w:val="001273F0"/>
    <w:rsid w:val="001769AE"/>
    <w:rsid w:val="00194E8D"/>
    <w:rsid w:val="001C2D7C"/>
    <w:rsid w:val="0020490B"/>
    <w:rsid w:val="0020531F"/>
    <w:rsid w:val="002152F4"/>
    <w:rsid w:val="00243860"/>
    <w:rsid w:val="00244CF8"/>
    <w:rsid w:val="00270F1D"/>
    <w:rsid w:val="002914CF"/>
    <w:rsid w:val="00292DA9"/>
    <w:rsid w:val="002B2755"/>
    <w:rsid w:val="002D0F48"/>
    <w:rsid w:val="0030680E"/>
    <w:rsid w:val="0031034B"/>
    <w:rsid w:val="00310BB2"/>
    <w:rsid w:val="0031148F"/>
    <w:rsid w:val="0031373A"/>
    <w:rsid w:val="00335800"/>
    <w:rsid w:val="00342258"/>
    <w:rsid w:val="00344CF3"/>
    <w:rsid w:val="0034670D"/>
    <w:rsid w:val="003471B1"/>
    <w:rsid w:val="0039395A"/>
    <w:rsid w:val="00395FDA"/>
    <w:rsid w:val="003A006F"/>
    <w:rsid w:val="003A58EE"/>
    <w:rsid w:val="003B6CBE"/>
    <w:rsid w:val="003D01AC"/>
    <w:rsid w:val="003D495E"/>
    <w:rsid w:val="003F7B61"/>
    <w:rsid w:val="004079A5"/>
    <w:rsid w:val="0042405D"/>
    <w:rsid w:val="00445399"/>
    <w:rsid w:val="00454DF2"/>
    <w:rsid w:val="0046545B"/>
    <w:rsid w:val="0047529F"/>
    <w:rsid w:val="00487FE2"/>
    <w:rsid w:val="004B14BA"/>
    <w:rsid w:val="004D29E9"/>
    <w:rsid w:val="00500B9A"/>
    <w:rsid w:val="005035B3"/>
    <w:rsid w:val="005137BC"/>
    <w:rsid w:val="005206EE"/>
    <w:rsid w:val="0052194B"/>
    <w:rsid w:val="00522F0D"/>
    <w:rsid w:val="00535610"/>
    <w:rsid w:val="00536B35"/>
    <w:rsid w:val="005378B8"/>
    <w:rsid w:val="00544656"/>
    <w:rsid w:val="00587E8C"/>
    <w:rsid w:val="005907DB"/>
    <w:rsid w:val="00592648"/>
    <w:rsid w:val="00611527"/>
    <w:rsid w:val="00633288"/>
    <w:rsid w:val="00634451"/>
    <w:rsid w:val="00640FE0"/>
    <w:rsid w:val="0064480D"/>
    <w:rsid w:val="00675A7B"/>
    <w:rsid w:val="00691EDA"/>
    <w:rsid w:val="006A093E"/>
    <w:rsid w:val="006B4FF9"/>
    <w:rsid w:val="006D1907"/>
    <w:rsid w:val="006F0FF9"/>
    <w:rsid w:val="0070579D"/>
    <w:rsid w:val="00742460"/>
    <w:rsid w:val="00754F9A"/>
    <w:rsid w:val="00765FA0"/>
    <w:rsid w:val="00776EEC"/>
    <w:rsid w:val="007D04FF"/>
    <w:rsid w:val="007D72EB"/>
    <w:rsid w:val="00806745"/>
    <w:rsid w:val="008124B5"/>
    <w:rsid w:val="00822865"/>
    <w:rsid w:val="00831831"/>
    <w:rsid w:val="008456E7"/>
    <w:rsid w:val="00856791"/>
    <w:rsid w:val="00874003"/>
    <w:rsid w:val="00882C96"/>
    <w:rsid w:val="00890E9F"/>
    <w:rsid w:val="008B0FF0"/>
    <w:rsid w:val="008B1B6E"/>
    <w:rsid w:val="008E773C"/>
    <w:rsid w:val="008F1662"/>
    <w:rsid w:val="00917AC1"/>
    <w:rsid w:val="0092739D"/>
    <w:rsid w:val="00950DD1"/>
    <w:rsid w:val="009A4779"/>
    <w:rsid w:val="009F2DFE"/>
    <w:rsid w:val="00A0648C"/>
    <w:rsid w:val="00A10914"/>
    <w:rsid w:val="00A156A0"/>
    <w:rsid w:val="00A65E38"/>
    <w:rsid w:val="00A82D38"/>
    <w:rsid w:val="00A85EAB"/>
    <w:rsid w:val="00AA75D2"/>
    <w:rsid w:val="00AB33AF"/>
    <w:rsid w:val="00AC6A1D"/>
    <w:rsid w:val="00AE33C9"/>
    <w:rsid w:val="00AF2747"/>
    <w:rsid w:val="00B01D61"/>
    <w:rsid w:val="00B044B3"/>
    <w:rsid w:val="00B06E57"/>
    <w:rsid w:val="00B11F42"/>
    <w:rsid w:val="00B20EFC"/>
    <w:rsid w:val="00B7370A"/>
    <w:rsid w:val="00B8441E"/>
    <w:rsid w:val="00BA7477"/>
    <w:rsid w:val="00BC6C3C"/>
    <w:rsid w:val="00BC7BA0"/>
    <w:rsid w:val="00BD48FA"/>
    <w:rsid w:val="00BF05F4"/>
    <w:rsid w:val="00C24910"/>
    <w:rsid w:val="00C50EE0"/>
    <w:rsid w:val="00C5376F"/>
    <w:rsid w:val="00C54193"/>
    <w:rsid w:val="00C666D8"/>
    <w:rsid w:val="00C7235D"/>
    <w:rsid w:val="00C93DE5"/>
    <w:rsid w:val="00CA1DC1"/>
    <w:rsid w:val="00CD4AFF"/>
    <w:rsid w:val="00CE0F0F"/>
    <w:rsid w:val="00CF5985"/>
    <w:rsid w:val="00D00923"/>
    <w:rsid w:val="00D10728"/>
    <w:rsid w:val="00D11BEF"/>
    <w:rsid w:val="00D24519"/>
    <w:rsid w:val="00D3123C"/>
    <w:rsid w:val="00D44DD7"/>
    <w:rsid w:val="00D46C03"/>
    <w:rsid w:val="00D55E3D"/>
    <w:rsid w:val="00D56DFA"/>
    <w:rsid w:val="00D63869"/>
    <w:rsid w:val="00D71985"/>
    <w:rsid w:val="00D72AC2"/>
    <w:rsid w:val="00D74F2A"/>
    <w:rsid w:val="00D750CC"/>
    <w:rsid w:val="00D85794"/>
    <w:rsid w:val="00D86848"/>
    <w:rsid w:val="00D90F51"/>
    <w:rsid w:val="00DB41B8"/>
    <w:rsid w:val="00DC59D7"/>
    <w:rsid w:val="00DE0572"/>
    <w:rsid w:val="00DF160F"/>
    <w:rsid w:val="00DF45E3"/>
    <w:rsid w:val="00DF6863"/>
    <w:rsid w:val="00E0559E"/>
    <w:rsid w:val="00E25E41"/>
    <w:rsid w:val="00E31D29"/>
    <w:rsid w:val="00E40565"/>
    <w:rsid w:val="00E61109"/>
    <w:rsid w:val="00E708C3"/>
    <w:rsid w:val="00E94BCB"/>
    <w:rsid w:val="00EA0090"/>
    <w:rsid w:val="00EA42B9"/>
    <w:rsid w:val="00EA5DD9"/>
    <w:rsid w:val="00EB6236"/>
    <w:rsid w:val="00EB686A"/>
    <w:rsid w:val="00EC0B1A"/>
    <w:rsid w:val="00EC6A19"/>
    <w:rsid w:val="00EF51B0"/>
    <w:rsid w:val="00F07364"/>
    <w:rsid w:val="00F34424"/>
    <w:rsid w:val="00F5369D"/>
    <w:rsid w:val="00F60AA8"/>
    <w:rsid w:val="00F66552"/>
    <w:rsid w:val="00F75ECA"/>
    <w:rsid w:val="00FA70B6"/>
    <w:rsid w:val="00FC4920"/>
    <w:rsid w:val="00FC6582"/>
    <w:rsid w:val="00FC7070"/>
    <w:rsid w:val="00FE6003"/>
    <w:rsid w:val="00FF1319"/>
    <w:rsid w:val="00FF5C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7C367D"/>
  <w15:docId w15:val="{151AD225-2FF7-4D6D-9781-1D983E2408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DF45E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DF45E3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42258"/>
    <w:pPr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342258"/>
    <w:rPr>
      <w:color w:val="0000FF"/>
      <w:u w:val="single"/>
    </w:rPr>
  </w:style>
  <w:style w:type="character" w:styleId="a5">
    <w:name w:val="Strong"/>
    <w:basedOn w:val="a0"/>
    <w:uiPriority w:val="22"/>
    <w:qFormat/>
    <w:rsid w:val="00342258"/>
    <w:rPr>
      <w:b/>
      <w:bCs/>
    </w:rPr>
  </w:style>
  <w:style w:type="character" w:styleId="a6">
    <w:name w:val="Emphasis"/>
    <w:basedOn w:val="a0"/>
    <w:uiPriority w:val="20"/>
    <w:qFormat/>
    <w:rsid w:val="00AA75D2"/>
    <w:rPr>
      <w:i/>
      <w:iCs/>
    </w:rPr>
  </w:style>
  <w:style w:type="table" w:styleId="a7">
    <w:name w:val="Table Grid"/>
    <w:basedOn w:val="a1"/>
    <w:uiPriority w:val="59"/>
    <w:rsid w:val="00A82D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C49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C4920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DF45E3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DF45E3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a">
    <w:name w:val="header"/>
    <w:basedOn w:val="a"/>
    <w:link w:val="ab"/>
    <w:uiPriority w:val="99"/>
    <w:unhideWhenUsed/>
    <w:rsid w:val="00113E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13E19"/>
  </w:style>
  <w:style w:type="paragraph" w:styleId="ac">
    <w:name w:val="footer"/>
    <w:basedOn w:val="a"/>
    <w:link w:val="ad"/>
    <w:uiPriority w:val="99"/>
    <w:unhideWhenUsed/>
    <w:rsid w:val="00113E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13E1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021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43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985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86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86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75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1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585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94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2</TotalTime>
  <Pages>7</Pages>
  <Words>1103</Words>
  <Characters>6289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60</dc:creator>
  <cp:lastModifiedBy>Halwa Эм</cp:lastModifiedBy>
  <cp:revision>47</cp:revision>
  <dcterms:created xsi:type="dcterms:W3CDTF">2020-10-18T20:17:00Z</dcterms:created>
  <dcterms:modified xsi:type="dcterms:W3CDTF">2023-12-06T16:22:00Z</dcterms:modified>
</cp:coreProperties>
</file>